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844BE6" w:rsidRPr="005C7007" w:rsidTr="0084731E">
        <w:trPr>
          <w:trHeight w:val="6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844BE6" w:rsidRPr="002566B8" w:rsidRDefault="00844BE6" w:rsidP="00844BE6">
      <w:pPr>
        <w:rPr>
          <w:rFonts w:ascii="Times New Roman" w:hAnsi="Times New Roman" w:cs="Times New Roman"/>
          <w:b/>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844BE6" w:rsidRDefault="00844BE6" w:rsidP="00844BE6">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6E5019B5" wp14:editId="11F71A82">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Pr="00A343CF" w:rsidRDefault="00BF3221"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BF3221" w:rsidRPr="002566B8" w:rsidRDefault="00BF3221" w:rsidP="00844BE6">
                            <w:pPr>
                              <w:rPr>
                                <w:rFonts w:ascii="Times New Roman" w:hAnsi="Times New Roman" w:cs="Times New Roman"/>
                                <w:sz w:val="28"/>
                                <w:szCs w:val="28"/>
                              </w:rPr>
                            </w:pPr>
                          </w:p>
                          <w:p w:rsidR="00BF3221" w:rsidRPr="00A343CF" w:rsidRDefault="00BF3221" w:rsidP="00844BE6">
                            <w:pPr>
                              <w:spacing w:line="240" w:lineRule="auto"/>
                              <w:rPr>
                                <w:rFonts w:ascii="Times New Roman" w:hAnsi="Times New Roman" w:cs="Times New Roman"/>
                                <w:color w:val="000000" w:themeColor="text1"/>
                                <w:sz w:val="28"/>
                                <w:szCs w:val="28"/>
                              </w:rPr>
                            </w:pPr>
                          </w:p>
                          <w:p w:rsidR="00BF3221" w:rsidRPr="0023110D" w:rsidRDefault="00BF3221" w:rsidP="00844BE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5019B5" id="Hình chữ nhật 4" o:spid="_x0000_s1026" style="position:absolute;left:0;text-align:left;margin-left:42.75pt;margin-top:424.5pt;width:107.25pt;height:24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" fillcolor="window" strokecolor="windowText" strokeweight="1pt">
                <v:textbox>
                  <w:txbxContent>
                    <w:p w:rsidR="00BF3221" w:rsidRPr="00A343CF" w:rsidRDefault="00BF3221"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BF3221" w:rsidRPr="00A343CF" w:rsidRDefault="00BF3221"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BF3221" w:rsidRPr="002566B8" w:rsidRDefault="00BF3221" w:rsidP="00844BE6">
                      <w:pPr>
                        <w:rPr>
                          <w:rFonts w:ascii="Times New Roman" w:hAnsi="Times New Roman" w:cs="Times New Roman"/>
                          <w:sz w:val="28"/>
                          <w:szCs w:val="28"/>
                        </w:rPr>
                      </w:pPr>
                    </w:p>
                    <w:p w:rsidR="00BF3221" w:rsidRPr="00A343CF" w:rsidRDefault="00BF3221" w:rsidP="00844BE6">
                      <w:pPr>
                        <w:spacing w:line="240" w:lineRule="auto"/>
                        <w:rPr>
                          <w:rFonts w:ascii="Times New Roman" w:hAnsi="Times New Roman" w:cs="Times New Roman"/>
                          <w:color w:val="000000" w:themeColor="text1"/>
                          <w:sz w:val="28"/>
                          <w:szCs w:val="28"/>
                        </w:rPr>
                      </w:pPr>
                    </w:p>
                    <w:p w:rsidR="00BF3221" w:rsidRPr="0023110D" w:rsidRDefault="00BF3221" w:rsidP="00844BE6">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C0BA7A" wp14:editId="2FBEBE93">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Pr="00A343CF"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BF3221" w:rsidRPr="00A343CF"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BF3221"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BF3221" w:rsidRDefault="00BF3221" w:rsidP="00844BE6">
                            <w:pPr>
                              <w:spacing w:line="276" w:lineRule="auto"/>
                              <w:jc w:val="left"/>
                              <w:rPr>
                                <w:rFonts w:ascii="Times New Roman" w:hAnsi="Times New Roman" w:cs="Times New Roman"/>
                                <w:color w:val="000000" w:themeColor="text1"/>
                                <w:sz w:val="28"/>
                                <w:szCs w:val="28"/>
                              </w:rPr>
                            </w:pPr>
                          </w:p>
                          <w:p w:rsidR="00BF3221" w:rsidRPr="00490A3C" w:rsidRDefault="00BF3221" w:rsidP="00844BE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C0BA7A" id="Hình chữ nhật 5" o:spid="_x0000_s1027" style="position:absolute;left:0;text-align:left;margin-left:162.75pt;margin-top:423.75pt;width:107.25pt;height:24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" fillcolor="window" strokecolor="windowText" strokeweight="1pt">
                <v:textbox>
                  <w:txbxContent>
                    <w:p w:rsidR="00BF3221" w:rsidRPr="00A343CF"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BF3221" w:rsidRPr="00A343CF"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BF3221" w:rsidRDefault="00BF3221"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BF3221" w:rsidRDefault="00BF3221" w:rsidP="00844BE6">
                      <w:pPr>
                        <w:spacing w:line="276" w:lineRule="auto"/>
                        <w:jc w:val="left"/>
                        <w:rPr>
                          <w:rFonts w:ascii="Times New Roman" w:hAnsi="Times New Roman" w:cs="Times New Roman"/>
                          <w:color w:val="000000" w:themeColor="text1"/>
                          <w:sz w:val="28"/>
                          <w:szCs w:val="28"/>
                        </w:rPr>
                      </w:pPr>
                    </w:p>
                    <w:p w:rsidR="00BF3221" w:rsidRPr="00490A3C" w:rsidRDefault="00BF3221" w:rsidP="00844BE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43A1E897" wp14:editId="3564C4DE">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BF3221" w:rsidRPr="00B1444B"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1E897" id="Hình chữ nhật 7" o:spid="_x0000_s1028" style="position:absolute;left:0;text-align:left;margin-left:410.25pt;margin-top:424.5pt;width:119.25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" fillcolor="window" strokecolor="windowText" strokeweight="1pt">
                <v:textbox>
                  <w:txbxContent>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BF3221" w:rsidRPr="00B1444B"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75E15495" wp14:editId="6076D376">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BF3221" w:rsidRPr="00A343CF"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15495" id="Hình chữ nhật 6" o:spid="_x0000_s1029" style="position:absolute;left:0;text-align:left;margin-left:281.25pt;margin-top:425.25pt;width:118.5pt;height:24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" fillcolor="window" strokecolor="windowText" strokeweight="1pt">
                <v:textbox>
                  <w:txbxContent>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BF3221"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BF3221" w:rsidRPr="00A343CF" w:rsidRDefault="00BF3221"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99B2F1B" wp14:editId="616B0575">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89BE37D" id="Đường nối Thẳng 12"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gJd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e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61BD53DC" wp14:editId="37471084">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47D550" id="Đường nối Thẳng 14"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3C515984" wp14:editId="17E3F453">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12859F" id="Đường nối Thẳng 11"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S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W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F20BFB0" wp14:editId="46668ADE">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5037F8A"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6EA4EDF" wp14:editId="45E0B440">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ysClr val="window" lastClr="FFFFFF"/>
                        </a:solidFill>
                        <a:ln w="12700" cap="flat" cmpd="sng" algn="ctr">
                          <a:noFill/>
                          <a:prstDash val="solid"/>
                          <a:miter lim="800000"/>
                        </a:ln>
                        <a:effectLst/>
                      </wps:spPr>
                      <wps:txbx>
                        <w:txbxContent>
                          <w:p w:rsidR="00BF3221" w:rsidRPr="0026666A" w:rsidRDefault="00BF3221"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A4EDF" id="Hình chữ nhật 9" o:spid="_x0000_s1030" style="position:absolute;left:0;text-align:left;margin-left:100.5pt;margin-top:41.25pt;width:368.25pt;height: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" fillcolor="window" stroked="f" strokeweight="1pt">
                <v:textbox>
                  <w:txbxContent>
                    <w:p w:rsidR="00BF3221" w:rsidRPr="0026666A" w:rsidRDefault="00BF3221"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Pr>
          <w:rFonts w:ascii="Times New Roman" w:hAnsi="Times New Roman" w:cs="Times New Roman"/>
          <w:noProof/>
          <w:sz w:val="28"/>
          <w:szCs w:val="28"/>
        </w:rPr>
        <w:drawing>
          <wp:inline distT="0" distB="0" distL="0" distR="0" wp14:anchorId="586FE306" wp14:editId="57654CF9">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Pr="002566B8"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844BE6" w:rsidRDefault="00844BE6" w:rsidP="00844BE6">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tiếp nhận xe, hỏi khách hàng về những yêu cầu và mong muốn của khách hà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iến hành kiểm tra tình trạng của xe. Hỏi khách hàng về tình trạng bảo hành của xe.</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hông tin đến khách hàng tình trạng của xe, các bộ phận cần sửa chữa và bảo dưỡ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cung cấp thông tin sửa chữa cho xe, tư vấn cho khách hàng về các hạng mục sửa chữa và bảo dưỡng đối với xe có bảo hành và xe không có bảo hành.</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 và tiền cô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844BE6" w:rsidRDefault="00844BE6" w:rsidP="00844BE6">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 phụ tùng và bảo dưỡng xe theo công việc được phân công.</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844BE6" w:rsidRPr="00993E80"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Pr>
          <w:rFonts w:ascii="Times New Roman" w:hAnsi="Times New Roman" w:cs="Times New Roman"/>
          <w:sz w:val="28"/>
          <w:szCs w:val="28"/>
        </w:rPr>
        <w:t>, phụ tù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 và thống kê số lượ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Chọn nhà cung cấp. </w:t>
      </w:r>
      <w:r w:rsidRPr="00D716F2">
        <w:rPr>
          <w:rFonts w:ascii="Times New Roman" w:hAnsi="Times New Roman" w:cs="Times New Roman"/>
          <w:sz w:val="28"/>
          <w:szCs w:val="28"/>
        </w:rPr>
        <w:t xml:space="preserve">Chọn những đối tác chiến lược về cung cấp thiết bị </w:t>
      </w:r>
      <w:r>
        <w:rPr>
          <w:rFonts w:ascii="Times New Roman" w:hAnsi="Times New Roman" w:cs="Times New Roman"/>
          <w:sz w:val="28"/>
          <w:szCs w:val="28"/>
        </w:rPr>
        <w:t>phụ tùng cho G</w:t>
      </w:r>
      <w:r w:rsidRPr="00D716F2">
        <w:rPr>
          <w:rFonts w:ascii="Times New Roman" w:hAnsi="Times New Roman" w:cs="Times New Roman"/>
          <w:sz w:val="28"/>
          <w:szCs w:val="28"/>
        </w:rPr>
        <w:t>ara ô tô,</w:t>
      </w:r>
      <w:r>
        <w:rPr>
          <w:rFonts w:ascii="Times New Roman" w:hAnsi="Times New Roman" w:cs="Times New Roman"/>
          <w:sz w:val="28"/>
          <w:szCs w:val="28"/>
        </w:rPr>
        <w:t xml:space="preserve"> </w:t>
      </w:r>
      <w:r w:rsidRPr="00D716F2">
        <w:rPr>
          <w:rFonts w:ascii="Times New Roman" w:hAnsi="Times New Roman" w:cs="Times New Roman"/>
          <w:sz w:val="28"/>
          <w:szCs w:val="28"/>
        </w:rPr>
        <w:t>có thể cung cấp hầu hết các thiết bị</w:t>
      </w:r>
      <w:r>
        <w:rPr>
          <w:rFonts w:ascii="Times New Roman" w:hAnsi="Times New Roman" w:cs="Times New Roman"/>
          <w:sz w:val="28"/>
          <w:szCs w:val="28"/>
        </w:rPr>
        <w:t xml:space="preserve">, phụ tùng </w:t>
      </w:r>
      <w:r w:rsidRPr="00D716F2">
        <w:rPr>
          <w:rFonts w:ascii="Times New Roman" w:hAnsi="Times New Roman" w:cs="Times New Roman"/>
          <w:sz w:val="28"/>
          <w:szCs w:val="28"/>
        </w:rPr>
        <w:t>dùng trong gara</w:t>
      </w:r>
      <w:r>
        <w:rPr>
          <w:rFonts w:ascii="Times New Roman" w:hAnsi="Times New Roman" w:cs="Times New Roman"/>
          <w:sz w:val="28"/>
          <w:szCs w:val="28"/>
        </w:rPr>
        <w:t xml:space="preserve"> và giá cả rẻ, hợp lý cân bằng với nguồn vốn đang có của Gara ô tô</w:t>
      </w:r>
      <w:r w:rsidRPr="00D716F2">
        <w:rPr>
          <w:rFonts w:ascii="Times New Roman" w:hAnsi="Times New Roman" w:cs="Times New Roman"/>
          <w:sz w:val="28"/>
          <w:szCs w:val="28"/>
        </w:rPr>
        <w:t>. Chọn các đơn vị cung cấp có uy tín, lâu năm trên thị trường</w:t>
      </w:r>
      <w:r>
        <w:rPr>
          <w:rFonts w:ascii="Times New Roman" w:hAnsi="Times New Roman" w:cs="Times New Roman"/>
          <w:sz w:val="28"/>
          <w:szCs w:val="28"/>
        </w:rPr>
        <w:t>.</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thông tin khách hàng</w:t>
      </w:r>
    </w:p>
    <w:p w:rsidR="00844BE6"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nhân viên </w:t>
      </w:r>
    </w:p>
    <w:p w:rsidR="00844BE6" w:rsidRPr="00490A3C"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844BE6" w:rsidRDefault="00844BE6" w:rsidP="00844BE6">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844BE6" w:rsidRDefault="00844BE6" w:rsidP="00844BE6">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Một số phần mềm quản lý Gara ô tô đã có trên thị trường</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844BE6" w:rsidRPr="00C43D30"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844BE6" w:rsidRDefault="00844BE6" w:rsidP="00844BE6">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Pr>
          <w:rFonts w:ascii="Times New Roman" w:hAnsi="Times New Roman" w:cs="Times New Roman"/>
          <w:sz w:val="28"/>
          <w:szCs w:val="28"/>
        </w:rPr>
        <w:t>…</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 chỉ có một vài máy được đặt ở chỗ thu ngân.</w:t>
      </w:r>
    </w:p>
    <w:p w:rsidR="00844BE6" w:rsidRPr="002566B8"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844BE6" w:rsidRDefault="00844BE6" w:rsidP="00844BE6">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844BE6" w:rsidRPr="0017712D" w:rsidRDefault="00844BE6" w:rsidP="00844BE6">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Đã có phần mềm quản lý</w:t>
      </w:r>
      <w:r w:rsidRPr="0017712D">
        <w:rPr>
          <w:b w:val="0"/>
          <w:bCs w:val="0"/>
          <w:sz w:val="28"/>
          <w:szCs w:val="28"/>
        </w:rPr>
        <w:t xml:space="preserve"> xe, kh</w:t>
      </w:r>
      <w:r w:rsidRPr="0017712D">
        <w:rPr>
          <w:rFonts w:hint="eastAsia"/>
          <w:b w:val="0"/>
          <w:bCs w:val="0"/>
          <w:sz w:val="28"/>
          <w:szCs w:val="28"/>
        </w:rPr>
        <w:t>á</w:t>
      </w:r>
      <w:r w:rsidRPr="0017712D">
        <w:rPr>
          <w:b w:val="0"/>
          <w:bCs w:val="0"/>
          <w:sz w:val="28"/>
          <w:szCs w:val="28"/>
        </w:rPr>
        <w:t>ch h</w:t>
      </w:r>
      <w:r w:rsidRPr="0017712D">
        <w:rPr>
          <w:rFonts w:hint="eastAsia"/>
          <w:b w:val="0"/>
          <w:bCs w:val="0"/>
          <w:sz w:val="28"/>
          <w:szCs w:val="28"/>
        </w:rPr>
        <w:t>à</w:t>
      </w:r>
      <w:r w:rsidRPr="0017712D">
        <w:rPr>
          <w:b w:val="0"/>
          <w:bCs w:val="0"/>
          <w:sz w:val="28"/>
          <w:szCs w:val="28"/>
        </w:rPr>
        <w:t>ng, nh</w:t>
      </w:r>
      <w:r w:rsidRPr="0017712D">
        <w:rPr>
          <w:rFonts w:hint="eastAsia"/>
          <w:b w:val="0"/>
          <w:bCs w:val="0"/>
          <w:sz w:val="28"/>
          <w:szCs w:val="28"/>
        </w:rPr>
        <w:t>à</w:t>
      </w:r>
      <w:r w:rsidRPr="0017712D">
        <w:rPr>
          <w:b w:val="0"/>
          <w:bCs w:val="0"/>
          <w:sz w:val="28"/>
          <w:szCs w:val="28"/>
        </w:rPr>
        <w:t xml:space="preserve"> cung cấp, b</w:t>
      </w:r>
      <w:r w:rsidRPr="0017712D">
        <w:rPr>
          <w:rFonts w:hint="eastAsia"/>
          <w:b w:val="0"/>
          <w:bCs w:val="0"/>
          <w:sz w:val="28"/>
          <w:szCs w:val="28"/>
        </w:rPr>
        <w:t>á</w:t>
      </w:r>
      <w:r w:rsidRPr="0017712D">
        <w:rPr>
          <w:b w:val="0"/>
          <w:bCs w:val="0"/>
          <w:sz w:val="28"/>
          <w:szCs w:val="28"/>
        </w:rPr>
        <w:t>o gi</w:t>
      </w:r>
      <w:r w:rsidRPr="0017712D">
        <w:rPr>
          <w:rFonts w:hint="eastAsia"/>
          <w:b w:val="0"/>
          <w:bCs w:val="0"/>
          <w:sz w:val="28"/>
          <w:szCs w:val="28"/>
        </w:rPr>
        <w:t>á</w:t>
      </w:r>
      <w:r w:rsidRPr="0017712D">
        <w:rPr>
          <w:b w:val="0"/>
          <w:bCs w:val="0"/>
          <w:sz w:val="28"/>
          <w:szCs w:val="28"/>
        </w:rPr>
        <w:t>,</w:t>
      </w:r>
      <w:r w:rsidRPr="0017712D">
        <w:rPr>
          <w:b w:val="0"/>
          <w:sz w:val="28"/>
          <w:szCs w:val="28"/>
          <w:shd w:val="clear" w:color="auto" w:fill="FFFFFF"/>
        </w:rPr>
        <w:t xml:space="preserve"> quản l</w:t>
      </w:r>
      <w:r w:rsidRPr="0017712D">
        <w:rPr>
          <w:rFonts w:hint="eastAsia"/>
          <w:b w:val="0"/>
          <w:sz w:val="28"/>
          <w:szCs w:val="28"/>
          <w:shd w:val="clear" w:color="auto" w:fill="FFFFFF"/>
        </w:rPr>
        <w:t>ý</w:t>
      </w:r>
      <w:r w:rsidRPr="0017712D">
        <w:rPr>
          <w:b w:val="0"/>
          <w:sz w:val="28"/>
          <w:szCs w:val="28"/>
          <w:shd w:val="clear" w:color="auto" w:fill="FFFFFF"/>
        </w:rPr>
        <w:t xml:space="preserve"> b</w:t>
      </w:r>
      <w:r w:rsidRPr="0017712D">
        <w:rPr>
          <w:rFonts w:hint="eastAsia"/>
          <w:b w:val="0"/>
          <w:sz w:val="28"/>
          <w:szCs w:val="28"/>
          <w:shd w:val="clear" w:color="auto" w:fill="FFFFFF"/>
        </w:rPr>
        <w:t>á</w:t>
      </w:r>
      <w:r w:rsidRPr="0017712D">
        <w:rPr>
          <w:b w:val="0"/>
          <w:sz w:val="28"/>
          <w:szCs w:val="28"/>
          <w:shd w:val="clear" w:color="auto" w:fill="FFFFFF"/>
        </w:rPr>
        <w:t>n h</w:t>
      </w:r>
      <w:r w:rsidRPr="0017712D">
        <w:rPr>
          <w:rFonts w:hint="eastAsia"/>
          <w:b w:val="0"/>
          <w:sz w:val="28"/>
          <w:szCs w:val="28"/>
          <w:shd w:val="clear" w:color="auto" w:fill="FFFFFF"/>
        </w:rPr>
        <w:t>à</w:t>
      </w:r>
      <w:r w:rsidRPr="0017712D">
        <w:rPr>
          <w:b w:val="0"/>
          <w:sz w:val="28"/>
          <w:szCs w:val="28"/>
          <w:shd w:val="clear" w:color="auto" w:fill="FFFFFF"/>
        </w:rPr>
        <w:t>ng v</w:t>
      </w:r>
      <w:r w:rsidRPr="0017712D">
        <w:rPr>
          <w:rFonts w:hint="eastAsia"/>
          <w:b w:val="0"/>
          <w:sz w:val="28"/>
          <w:szCs w:val="28"/>
          <w:shd w:val="clear" w:color="auto" w:fill="FFFFFF"/>
        </w:rPr>
        <w:t>à</w:t>
      </w:r>
      <w:r w:rsidRPr="0017712D">
        <w:rPr>
          <w:b w:val="0"/>
          <w:sz w:val="28"/>
          <w:szCs w:val="28"/>
          <w:shd w:val="clear" w:color="auto" w:fill="FFFFFF"/>
        </w:rPr>
        <w:t xml:space="preserve"> dịch vụ,</w:t>
      </w:r>
      <w:r w:rsidRPr="0017712D">
        <w:rPr>
          <w:b w:val="0"/>
          <w:bCs w:val="0"/>
          <w:sz w:val="28"/>
          <w:szCs w:val="28"/>
        </w:rPr>
        <w:t xml:space="preserve"> quản l</w:t>
      </w:r>
      <w:r w:rsidRPr="0017712D">
        <w:rPr>
          <w:rFonts w:hint="eastAsia"/>
          <w:b w:val="0"/>
          <w:bCs w:val="0"/>
          <w:sz w:val="28"/>
          <w:szCs w:val="28"/>
        </w:rPr>
        <w:t>ý</w:t>
      </w:r>
      <w:r w:rsidRPr="0017712D">
        <w:rPr>
          <w:b w:val="0"/>
          <w:bCs w:val="0"/>
          <w:sz w:val="28"/>
          <w:szCs w:val="28"/>
        </w:rPr>
        <w:t xml:space="preserve"> nhập kho, quản l</w:t>
      </w:r>
      <w:r w:rsidRPr="0017712D">
        <w:rPr>
          <w:rFonts w:hint="eastAsia"/>
          <w:b w:val="0"/>
          <w:bCs w:val="0"/>
          <w:sz w:val="28"/>
          <w:szCs w:val="28"/>
        </w:rPr>
        <w:t>ý</w:t>
      </w:r>
      <w:r w:rsidRPr="0017712D">
        <w:rPr>
          <w:b w:val="0"/>
          <w:bCs w:val="0"/>
          <w:sz w:val="28"/>
          <w:szCs w:val="28"/>
        </w:rPr>
        <w:t xml:space="preserve"> thu chi, ph</w:t>
      </w:r>
      <w:r w:rsidRPr="0017712D">
        <w:rPr>
          <w:rFonts w:hint="eastAsia"/>
          <w:b w:val="0"/>
          <w:bCs w:val="0"/>
          <w:sz w:val="28"/>
          <w:szCs w:val="28"/>
        </w:rPr>
        <w:t>â</w:t>
      </w:r>
      <w:r w:rsidRPr="0017712D">
        <w:rPr>
          <w:b w:val="0"/>
          <w:bCs w:val="0"/>
          <w:sz w:val="28"/>
          <w:szCs w:val="28"/>
        </w:rPr>
        <w:t>n t</w:t>
      </w:r>
      <w:r w:rsidRPr="0017712D">
        <w:rPr>
          <w:rFonts w:hint="eastAsia"/>
          <w:b w:val="0"/>
          <w:bCs w:val="0"/>
          <w:sz w:val="28"/>
          <w:szCs w:val="28"/>
        </w:rPr>
        <w:t>í</w:t>
      </w:r>
      <w:r w:rsidRPr="0017712D">
        <w:rPr>
          <w:b w:val="0"/>
          <w:bCs w:val="0"/>
          <w:sz w:val="28"/>
          <w:szCs w:val="28"/>
        </w:rPr>
        <w:t>ch, b</w:t>
      </w:r>
      <w:r w:rsidRPr="0017712D">
        <w:rPr>
          <w:rFonts w:hint="eastAsia"/>
          <w:b w:val="0"/>
          <w:bCs w:val="0"/>
          <w:sz w:val="28"/>
          <w:szCs w:val="28"/>
        </w:rPr>
        <w:t>á</w:t>
      </w:r>
      <w:r w:rsidRPr="0017712D">
        <w:rPr>
          <w:b w:val="0"/>
          <w:bCs w:val="0"/>
          <w:sz w:val="28"/>
          <w:szCs w:val="28"/>
        </w:rPr>
        <w:t>o c</w:t>
      </w:r>
      <w:r w:rsidRPr="0017712D">
        <w:rPr>
          <w:rFonts w:hint="eastAsia"/>
          <w:b w:val="0"/>
          <w:bCs w:val="0"/>
          <w:sz w:val="28"/>
          <w:szCs w:val="28"/>
        </w:rPr>
        <w:t>á</w:t>
      </w:r>
      <w:r w:rsidRPr="0017712D">
        <w:rPr>
          <w:b w:val="0"/>
          <w:bCs w:val="0"/>
          <w:sz w:val="28"/>
          <w:szCs w:val="28"/>
        </w:rPr>
        <w:t>o v</w:t>
      </w:r>
      <w:r w:rsidRPr="0017712D">
        <w:rPr>
          <w:rFonts w:hint="eastAsia"/>
          <w:b w:val="0"/>
          <w:bCs w:val="0"/>
          <w:sz w:val="28"/>
          <w:szCs w:val="28"/>
        </w:rPr>
        <w:t>à</w:t>
      </w:r>
      <w:r w:rsidRPr="0017712D">
        <w:rPr>
          <w:b w:val="0"/>
          <w:bCs w:val="0"/>
          <w:sz w:val="28"/>
          <w:szCs w:val="28"/>
        </w:rPr>
        <w:t xml:space="preserve"> thống k</w:t>
      </w:r>
      <w:r w:rsidRPr="0017712D">
        <w:rPr>
          <w:rFonts w:hint="eastAsia"/>
          <w:b w:val="0"/>
          <w:bCs w:val="0"/>
          <w:sz w:val="28"/>
          <w:szCs w:val="28"/>
        </w:rPr>
        <w:t>ê</w:t>
      </w:r>
      <w:r w:rsidRPr="0017712D">
        <w:rPr>
          <w:b w:val="0"/>
          <w:bCs w:val="0"/>
          <w:sz w:val="28"/>
          <w:szCs w:val="28"/>
        </w:rPr>
        <w:t xml:space="preserve"> những vẫn còn nhiều hạn chế.</w:t>
      </w:r>
    </w:p>
    <w:p w:rsidR="00844BE6" w:rsidRPr="0017712D" w:rsidRDefault="00844BE6" w:rsidP="00844BE6">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 Đa số nhân viên chỉ làm việc và tiếp xúc với máy móc thiết bị sửa chữa và bảo dưỡng ô tô nên các kiến thức để sử dụng tin học còn hạn chế, không được đào tạo.</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844BE6" w:rsidRPr="002566B8"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20032" behindDoc="0" locked="0" layoutInCell="1" allowOverlap="1" wp14:anchorId="6446C698" wp14:editId="0A3DA2C4">
                <wp:simplePos x="0" y="0"/>
                <wp:positionH relativeFrom="column">
                  <wp:posOffset>3000375</wp:posOffset>
                </wp:positionH>
                <wp:positionV relativeFrom="paragraph">
                  <wp:posOffset>18224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solidFill>
                          <a:srgbClr val="4472C4"/>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446C698" id="Hình chữ nhật 20" o:spid="_x0000_s1031" style="position:absolute;left:0;text-align:left;margin-left:236.25pt;margin-top:14.35pt;width:95.25pt;height:54.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" fillcolor="#4472c4" strokecolor="windowText" strokeweight="1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844BE6" w:rsidRDefault="00844BE6" w:rsidP="00844BE6">
      <w:pPr>
        <w:pStyle w:val="oancuaDanhsach"/>
        <w:ind w:left="1440"/>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799A021B" wp14:editId="244FBBE6">
                <wp:simplePos x="0" y="0"/>
                <wp:positionH relativeFrom="column">
                  <wp:posOffset>3590925</wp:posOffset>
                </wp:positionH>
                <wp:positionV relativeFrom="paragraph">
                  <wp:posOffset>223520</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69149C" id="Đường nối Thẳng 3"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75pt,17.6pt" to="282.7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" strokecolor="#4472c4" strokeweight="1.5pt">
                <v:stroke joinstyle="miter"/>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21E82439" wp14:editId="61C264FD">
                <wp:simplePos x="0" y="0"/>
                <wp:positionH relativeFrom="column">
                  <wp:posOffset>4448175</wp:posOffset>
                </wp:positionH>
                <wp:positionV relativeFrom="paragraph">
                  <wp:posOffset>168274</wp:posOffset>
                </wp:positionV>
                <wp:extent cx="0" cy="390525"/>
                <wp:effectExtent l="0" t="0" r="38100" b="28575"/>
                <wp:wrapNone/>
                <wp:docPr id="2" name="Đường nối Thẳng 2"/>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11B982" id="Đường nối Thẳng 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25pt,13.25pt" to="350.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79A92648" wp14:editId="692E9955">
                <wp:simplePos x="0" y="0"/>
                <wp:positionH relativeFrom="margin">
                  <wp:posOffset>1371600</wp:posOffset>
                </wp:positionH>
                <wp:positionV relativeFrom="paragraph">
                  <wp:posOffset>179070</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CD7873" id="Đường nối Thẳng 15" o:spid="_x0000_s1026" style="position:absolute;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4.1pt" to="108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Xh5QEAAH4DAAAOAAAAZHJzL2Uyb0RvYy54bWysU81uEzEQviPxDpbvZDchLe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3BBD316A" wp14:editId="641D79AF">
                <wp:simplePos x="0" y="0"/>
                <wp:positionH relativeFrom="margin">
                  <wp:posOffset>1371600</wp:posOffset>
                </wp:positionH>
                <wp:positionV relativeFrom="paragraph">
                  <wp:posOffset>144779</wp:posOffset>
                </wp:positionV>
                <wp:extent cx="4572000" cy="38100"/>
                <wp:effectExtent l="0" t="0" r="19050" b="19050"/>
                <wp:wrapNone/>
                <wp:docPr id="10" name="Đường nối Thẳng 10"/>
                <wp:cNvGraphicFramePr/>
                <a:graphic xmlns:a="http://schemas.openxmlformats.org/drawingml/2006/main">
                  <a:graphicData uri="http://schemas.microsoft.com/office/word/2010/wordprocessingShape">
                    <wps:wsp>
                      <wps:cNvCnPr/>
                      <wps:spPr>
                        <a:xfrm flipV="1">
                          <a:off x="0" y="0"/>
                          <a:ext cx="4572000" cy="38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E25931C" id="Đường nối Thẳng 10" o:spid="_x0000_s1026" style="position:absolute;flip:y;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1.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59D22808" wp14:editId="6E56A59A">
                <wp:simplePos x="0" y="0"/>
                <wp:positionH relativeFrom="column">
                  <wp:posOffset>2733675</wp:posOffset>
                </wp:positionH>
                <wp:positionV relativeFrom="paragraph">
                  <wp:posOffset>179070</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9CB114E" id="Đường nối Thẳng 1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5pt,14.1pt" to="215.2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owI5QEAAH4DAAAOAAAAZHJzL2Uyb0RvYy54bWysU81uEzEQviPxDpbvZDdpKO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0D1BF7F7" wp14:editId="05046B5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C2EDB2B" id="Đường nối Thẳng 8" o:spid="_x0000_s1026" style="position:absolute;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" strokecolor="#4472c4" strokeweight="1.5pt">
                <v:stroke joinstyle="miter"/>
                <w10:wrap anchorx="margin"/>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1595B8D4" wp14:editId="2BE04B8C">
                <wp:simplePos x="0" y="0"/>
                <wp:positionH relativeFrom="column">
                  <wp:posOffset>762000</wp:posOffset>
                </wp:positionH>
                <wp:positionV relativeFrom="paragraph">
                  <wp:posOffset>87630</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5B8D4" id="Hình chữ nhật 16" o:spid="_x0000_s1032" style="position:absolute;left:0;text-align:left;margin-left:60pt;margin-top:6.9pt;width:95.25pt;height:6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" fillcolor="#4472c4" strokecolor="windowText" strokeweight="1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56BF0BFB" wp14:editId="7A3B7904">
                <wp:simplePos x="0" y="0"/>
                <wp:positionH relativeFrom="column">
                  <wp:posOffset>2162175</wp:posOffset>
                </wp:positionH>
                <wp:positionV relativeFrom="paragraph">
                  <wp:posOffset>87630</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a:solidFill>
                          <a:srgbClr val="4472C4"/>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BF0BFB" id="Hình chữ nhật 17" o:spid="_x0000_s1033" style="position:absolute;left:0;text-align:left;margin-left:170.25pt;margin-top:6.9pt;width:102.75pt;height:61.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" fillcolor="#4472c4" strokecolor="windowText" strokeweight="1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569E90AD" wp14:editId="1C21315D">
                <wp:simplePos x="0" y="0"/>
                <wp:positionH relativeFrom="column">
                  <wp:posOffset>3657600</wp:posOffset>
                </wp:positionH>
                <wp:positionV relativeFrom="paragraph">
                  <wp:posOffset>94615</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E90AD" id="Hình chữ nhật 18" o:spid="_x0000_s1034" style="position:absolute;left:0;text-align:left;margin-left:4in;margin-top:7.45pt;width:125.25pt;height:6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" fillcolor="#4472c4" strokecolor="windowText" strokeweight="1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406F8192" wp14:editId="10CA8E24">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F8192" id="Hình chữ nhật 19" o:spid="_x0000_s1035" style="position:absolute;left:0;text-align:left;margin-left:423.75pt;margin-top:6.9pt;width:95.25pt;height:6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" fillcolor="#4472c4" strokecolor="windowText" strokeweight="1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Pr="002566B8"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844BE6" w:rsidRDefault="00844BE6" w:rsidP="00844BE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844BE6" w:rsidTr="0084731E">
        <w:tc>
          <w:tcPr>
            <w:tcW w:w="71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844BE6" w:rsidRDefault="00844BE6" w:rsidP="0084731E">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844BE6" w:rsidRPr="002566B8" w:rsidRDefault="00844BE6" w:rsidP="00844BE6">
      <w:pPr>
        <w:pStyle w:val="oancuaDanhsach"/>
        <w:ind w:left="1440"/>
        <w:rPr>
          <w:rFonts w:ascii="Times New Roman" w:hAnsi="Times New Roman" w:cs="Times New Roman"/>
          <w:sz w:val="28"/>
          <w:szCs w:val="28"/>
        </w:rPr>
      </w:pPr>
    </w:p>
    <w:p w:rsidR="00844BE6" w:rsidRPr="008D64A0"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844BE6" w:rsidRPr="00484790"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 sửa chữa và bảo dưỡ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86912" behindDoc="0" locked="0" layoutInCell="1" allowOverlap="1" wp14:anchorId="45BBB539" wp14:editId="4D2423BF">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Pr="008A164D" w:rsidRDefault="00BF3221"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BBB539" id="Hình chữ nhật 277" o:spid="_x0000_s1036" style="position:absolute;left:0;text-align:left;margin-left:156.75pt;margin-top:-25.5pt;width:132.75pt;height: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" fillcolor="window" strokecolor="windowText" strokeweight="1pt">
                <v:textbox>
                  <w:txbxContent>
                    <w:p w:rsidR="00BF3221" w:rsidRPr="008A164D" w:rsidRDefault="00BF3221"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7E7C40A2" wp14:editId="7FC8766B">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type w14:anchorId="6BD2AF2E"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4873D28B" wp14:editId="1E60F916">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7D3C5FA" id="Đường kết nối Mũi tên Thẳng 263" o:spid="_x0000_s1026" type="#_x0000_t32" style="position:absolute;margin-left:200.25pt;margin-top:.8pt;width:0;height:5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1XJ+zR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09408BA0" wp14:editId="0C39294F">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BF3221" w:rsidRDefault="00BF3221"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9408BA0"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685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" fillcolor="window" strokecolor="window" strokeweight=".5pt">
                <v:textbox>
                  <w:txbxContent>
                    <w:p w:rsidR="00BF3221" w:rsidRDefault="00BF3221"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07F26750" wp14:editId="79721098">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BF3221" w:rsidRDefault="00BF3221"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F26750" id="Hộp Văn bản 265" o:spid="_x0000_s1038" type="#_x0000_t202" style="position:absolute;left:0;text-align:left;margin-left:240pt;margin-top:.7pt;width:30.75pt;height:21.75pt;z-index:25168179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jUaxaAIAANcEAAAOAAAAAAAAAAAAAAAAAC4CAABk&#10;cnMvZTJvRG9jLnhtbFBLAQItABQABgAIAAAAIQAr1s1f3QAAAAgBAAAPAAAAAAAAAAAAAAAAAMIE&#10;AABkcnMvZG93bnJldi54bWxQSwUGAAAAAAQABADzAAAAzAUAAAAA&#10;" fillcolor="window" strokecolor="window" strokeweight=".5pt">
                <v:textbox>
                  <w:txbxContent>
                    <w:p w:rsidR="00BF3221" w:rsidRDefault="00BF3221"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27F3A1B0" wp14:editId="488EAA30">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BF3221" w:rsidRPr="008A164D"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F3A1B0" id="Hình Bầu dục 266" o:spid="_x0000_s1039" style="position:absolute;left:0;text-align:left;margin-left:151.5pt;margin-top:14.05pt;width:147pt;height:62.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" filled="f" strokecolor="windowText" strokeweight="1pt">
                <v:stroke joinstyle="miter"/>
                <v:textbox>
                  <w:txbxContent>
                    <w:p w:rsidR="00BF3221" w:rsidRPr="008A164D"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2423D7B2" wp14:editId="0E167C7E">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Pr="00001411" w:rsidRDefault="00BF3221"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23D7B2" id="Hình chữ nhật 268" o:spid="_x0000_s1040" style="position:absolute;left:0;text-align:left;margin-left:347.25pt;margin-top:10.2pt;width:87pt;height:40.5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" fillcolor="window" strokecolor="windowText" strokeweight="1pt">
                <v:textbox>
                  <w:txbxContent>
                    <w:p w:rsidR="00BF3221" w:rsidRPr="00001411" w:rsidRDefault="00BF3221"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0FB2A36D" wp14:editId="5334422C">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B2A36D" id="Hộp Văn bản 267" o:spid="_x0000_s1041" type="#_x0000_t202" style="position:absolute;left:0;text-align:left;margin-left:378.75pt;margin-top:.35pt;width:27.75pt;height:21.75pt;z-index:25168281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" fillcolor="window" stroked="f" strokeweight=".5pt">
                <v:textbox>
                  <w:txbxContent>
                    <w:p w:rsidR="00BF3221" w:rsidRDefault="00BF3221" w:rsidP="00844BE6">
                      <w:r>
                        <w:t>D5</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16DB66F5" wp14:editId="7A0977BA">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0544488" id="Đường kết nối Mũi tên Thẳng 269" o:spid="_x0000_s1026" type="#_x0000_t32" style="position:absolute;margin-left:300pt;margin-top:11.6pt;width:48pt;height:.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584319A6" wp14:editId="213BD18B">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387D1DD4" id="Đường kết nối Mũi tên Thẳng 270" o:spid="_x0000_s1026" type="#_x0000_t32" style="position:absolute;margin-left:201.75pt;margin-top:8.25pt;width:0;height:49.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0EE28BFA" wp14:editId="2420BE6E">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C12A431" id="Đường kết nối Mũi tên Thẳng 271" o:spid="_x0000_s1026" type="#_x0000_t32" style="position:absolute;margin-left:246.75pt;margin-top:7.5pt;width:0;height: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ChYB4a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173635D0" wp14:editId="15BB3AB7">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3635D0" id="Hộp Văn bản 272" o:spid="_x0000_s1042" type="#_x0000_t202" style="position:absolute;left:0;text-align:left;margin-left:321.75pt;margin-top:.7pt;width:27.75pt;height:21.75pt;z-index:2516838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" fillcolor="window" stroked="f" strokeweight=".5pt">
                <v:textbox>
                  <w:txbxContent>
                    <w:p w:rsidR="00BF3221" w:rsidRDefault="00BF3221"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AC84344" wp14:editId="7FC957CC">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C84344" id="Hộp Văn bản 273" o:spid="_x0000_s1043" type="#_x0000_t202" style="position:absolute;left:0;text-align:left;margin-left:241.5pt;margin-top:.7pt;width:27.75pt;height:21.75pt;z-index:2516848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" fillcolor="window" stroked="f" strokeweight=".5pt">
                <v:textbox>
                  <w:txbxContent>
                    <w:p w:rsidR="00BF3221" w:rsidRDefault="00BF3221"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6A3A33FA" wp14:editId="55E8FC39">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ysClr val="window" lastClr="FFFFFF"/>
                        </a:solidFill>
                        <a:ln w="6350">
                          <a:noFill/>
                        </a:ln>
                      </wps:spPr>
                      <wps:txbx>
                        <w:txbxContent>
                          <w:p w:rsidR="00BF3221" w:rsidRPr="00A15BA9" w:rsidRDefault="00BF3221"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A33FA" id="Hộp Văn bản 274" o:spid="_x0000_s1044" type="#_x0000_t202" style="position:absolute;left:0;text-align:left;margin-left:154.5pt;margin-top:7.5pt;width:145.5pt;height:58.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" fillcolor="window" stroked="f" strokeweight=".5pt">
                <v:textbox>
                  <w:txbxContent>
                    <w:p w:rsidR="00BF3221" w:rsidRPr="00A15BA9" w:rsidRDefault="00BF3221"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662100F4" wp14:editId="1B2E8036">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1634341E" id="Đường nối Thẳng 275"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T8JQr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61F95CD9" wp14:editId="366BEABE">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E13E4AE" id="Đường nối Thẳng 276"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" strokecolor="windowText" strokeweight="1pt">
                <v:stroke joinstyle="miter"/>
              </v:line>
            </w:pict>
          </mc:Fallback>
        </mc:AlternateConten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iếp nhận xe (thông tin khách hàng (HoTen, DiaChi, SoDT), thông tin xe (BienSo. LoaiXe))</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ên khách hàng, tên phụ tùng, giá, ngày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Phiếu sửa chữa</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 thông tin xe</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Chọn phụ tùng cần thiết phục vụ cho quá trình sửa chữa và bảo dưỡng</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In phiếu sửa chữ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Đóng kết nối dữ liệu</w:t>
      </w:r>
    </w:p>
    <w:p w:rsidR="00844BE6" w:rsidRPr="00264213"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6.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651942CE" wp14:editId="1524B321">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Pr="008A164D" w:rsidRDefault="00BF3221"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1942CE" id="Hình chữ nhật 21" o:spid="_x0000_s1045" style="position:absolute;left:0;text-align:left;margin-left:156.75pt;margin-top:-41.45pt;width:132.75pt;height:40.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" fillcolor="window" strokecolor="windowText" strokeweight="1pt">
                <v:textbox>
                  <w:txbxContent>
                    <w:p w:rsidR="00BF3221" w:rsidRPr="008A164D" w:rsidRDefault="00BF3221"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3BF8A7BE" wp14:editId="4D480B0D">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660109F" id="Đường kết nối Mũi tên Thẳng 229" o:spid="_x0000_s1026" type="#_x0000_t32" style="position:absolute;margin-left:237.75pt;margin-top:-1.35pt;width:0;height:49.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5FDCC232" wp14:editId="3312D527">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7074717" id="Đường kết nối Mũi tên Thẳng 225" o:spid="_x0000_s1026" type="#_x0000_t32" style="position:absolute;margin-left:200.25pt;margin-top:.8pt;width:0;height:5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WHDFw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0QVhwx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7487FC9A" wp14:editId="1FF28C12">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BF3221" w:rsidRDefault="00BF3221"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87FC9A" id="Hộp Văn bản 261" o:spid="_x0000_s1046" type="#_x0000_t202" style="position:absolute;left:0;text-align:left;margin-left:318pt;margin-top:.7pt;width:28.5pt;height:21.75pt;z-index:2517125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" fillcolor="window" strokecolor="window" strokeweight=".5pt">
                <v:textbox>
                  <w:txbxContent>
                    <w:p w:rsidR="00BF3221" w:rsidRDefault="00BF3221"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36F44636" wp14:editId="54365DE2">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BF3221" w:rsidRDefault="00BF3221"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F44636" id="Hộp Văn bản 257" o:spid="_x0000_s1047" type="#_x0000_t202" style="position:absolute;left:0;text-align:left;margin-left:240pt;margin-top:.7pt;width:30.75pt;height:21.75pt;z-index:2517094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pRW0aAIAANcEAAAOAAAAAAAAAAAAAAAAAC4CAABk&#10;cnMvZTJvRG9jLnhtbFBLAQItABQABgAIAAAAIQAr1s1f3QAAAAgBAAAPAAAAAAAAAAAAAAAAAMIE&#10;AABkcnMvZG93bnJldi54bWxQSwUGAAAAAAQABADzAAAAzAUAAAAA&#10;" fillcolor="window" strokecolor="window" strokeweight=".5pt">
                <v:textbox>
                  <w:txbxContent>
                    <w:p w:rsidR="00BF3221" w:rsidRDefault="00BF3221"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44BC7FE4" wp14:editId="0E833109">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BF3221" w:rsidRPr="008A164D"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BC7FE4" id="Hình Bầu dục 31" o:spid="_x0000_s1048" style="position:absolute;left:0;text-align:left;margin-left:151.5pt;margin-top:14.05pt;width:147pt;height:62.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" filled="f" strokecolor="windowText" strokeweight="1pt">
                <v:stroke joinstyle="miter"/>
                <v:textbox>
                  <w:txbxContent>
                    <w:p w:rsidR="00BF3221" w:rsidRPr="008A164D"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59FCECA0" wp14:editId="570EA578">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4023B2B" id="Đường kết nối Mũi tên Thẳng 254" o:spid="_x0000_s1026" type="#_x0000_t32" style="position:absolute;margin-left:201.75pt;margin-top:8.25pt;width:0;height:49.5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67EEC349" wp14:editId="4DC6A76D">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FF14B6" id="Đường kết nối Mũi tên Thẳng 253" o:spid="_x0000_s1026" type="#_x0000_t32" style="position:absolute;margin-left:246.75pt;margin-top:7.5pt;width:0;height:5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WHFwIAANADAAAOAAAAZHJzL2Uyb0RvYy54bWysU71uE0EQ7pF4h9X2+GwDSXT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lc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DA6tWH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5911ED9E" wp14:editId="1FD5AB41">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11ED9E" id="Hộp Văn bản 259" o:spid="_x0000_s1049" type="#_x0000_t202" style="position:absolute;left:0;text-align:left;margin-left:321.75pt;margin-top:.7pt;width:27.75pt;height:21.75pt;z-index:2517104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" fillcolor="window" stroked="f" strokeweight=".5pt">
                <v:textbox>
                  <w:txbxContent>
                    <w:p w:rsidR="00BF3221" w:rsidRDefault="00BF3221"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6317A2D2" wp14:editId="1CCE33B3">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17A2D2" id="Hộp Văn bản 260" o:spid="_x0000_s1050" type="#_x0000_t202" style="position:absolute;left:0;text-align:left;margin-left:241.5pt;margin-top:.7pt;width:27.75pt;height:21.75pt;z-index:2517114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AsE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" fillcolor="window" stroked="f" strokeweight=".5pt">
                <v:textbox>
                  <w:txbxContent>
                    <w:p w:rsidR="00BF3221" w:rsidRDefault="00BF3221"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2DA2129A" wp14:editId="3DB056BE">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ysClr val="window" lastClr="FFFFFF"/>
                        </a:solidFill>
                        <a:ln w="6350">
                          <a:noFill/>
                        </a:ln>
                      </wps:spPr>
                      <wps:txbx>
                        <w:txbxContent>
                          <w:p w:rsidR="00BF3221" w:rsidRPr="00A15BA9" w:rsidRDefault="00BF3221"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A2129A" id="Hộp Văn bản 256" o:spid="_x0000_s1051" type="#_x0000_t202" style="position:absolute;left:0;text-align:left;margin-left:154.5pt;margin-top:7.3pt;width:145.5pt;height:48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" fillcolor="window" stroked="f" strokeweight=".5pt">
                <v:textbox>
                  <w:txbxContent>
                    <w:p w:rsidR="00BF3221" w:rsidRPr="00A15BA9" w:rsidRDefault="00BF3221"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30FC84BA" wp14:editId="627C94E8">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6907E696" id="Đường nối Thẳng 252"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Mg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6GUMg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6069711B" wp14:editId="4824F711">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CF7BDBF" id="Đường nối Thẳng 25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SDd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MaPT,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thì tiến hành thêm mới với một MaPT </w:t>
      </w:r>
      <w:r>
        <w:rPr>
          <w:rFonts w:ascii="Times New Roman" w:hAnsi="Times New Roman" w:cs="Times New Roman"/>
          <w:sz w:val="28"/>
          <w:szCs w:val="28"/>
        </w:rPr>
        <w:tab/>
        <w:t xml:space="preserve">mới, ngược lại nếu phụ tùng đó còn tồn kho thì tiến hành cập nhật </w:t>
      </w:r>
      <w:r>
        <w:rPr>
          <w:rFonts w:ascii="Times New Roman" w:hAnsi="Times New Roman" w:cs="Times New Roman"/>
          <w:sz w:val="28"/>
          <w:szCs w:val="28"/>
        </w:rPr>
        <w:tab/>
        <w:t>SoLương, DonGi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723776" behindDoc="0" locked="0" layoutInCell="1" allowOverlap="1" wp14:anchorId="4D273459" wp14:editId="741006C2">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D273459" id="Hộp Văn bản 240" o:spid="_x0000_s1052" type="#_x0000_t202" style="position:absolute;left:0;text-align:left;margin-left:321.75pt;margin-top:177.2pt;width:27.75pt;height:21.75pt;z-index:251723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X8Z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" fillcolor="window" stroked="f" strokeweight=".5pt">
                <v:textbox>
                  <w:txbxContent>
                    <w:p w:rsidR="00BF3221" w:rsidRDefault="00BF3221" w:rsidP="00844BE6">
                      <w:r>
                        <w:t>D4</w:t>
                      </w:r>
                    </w:p>
                  </w:txbxContent>
                </v:textbox>
                <w10:wrap anchorx="margin"/>
              </v:shape>
            </w:pict>
          </mc:Fallback>
        </mc:AlternateContent>
      </w:r>
      <w:r>
        <w:rPr>
          <w:noProof/>
        </w:rPr>
        <mc:AlternateContent>
          <mc:Choice Requires="wps">
            <w:drawing>
              <wp:anchor distT="0" distB="0" distL="114300" distR="114300" simplePos="0" relativeHeight="251714560" behindDoc="0" locked="0" layoutInCell="1" allowOverlap="1" wp14:anchorId="25E024CF" wp14:editId="22F0D512">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5E024CF" id="Hình chữ nhật 232" o:spid="_x0000_s1053" style="position:absolute;left:0;text-align:left;margin-left:155.25pt;margin-top:10pt;width:132.75pt;height:4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" fillcolor="window" strokecolor="windowText" strokeweight="1pt">
                <v:textbo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715584" behindDoc="0" locked="0" layoutInCell="1" allowOverlap="1" wp14:anchorId="0C2ACC0A" wp14:editId="60E24D75">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C2ACC0A" id="Hình Bầu dục 237" o:spid="_x0000_s1054" style="position:absolute;left:0;text-align:left;margin-left:151.5pt;margin-top:102.3pt;width:147pt;height:6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&#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FU9eCJMCAAD+BAAADgAAAAAAAAAAAAAAAAAuAgAAZHJzL2Uyb0RvYy54&#10;bWxQSwECLQAUAAYACAAAACEA8DBGZeAAAAALAQAADwAAAAAAAAAAAAAAAADtBAAAZHJzL2Rvd25y&#10;ZXYueG1sUEsFBgAAAAAEAAQA8wAAAPoFAAAAAA==&#10;" filled="f" strokecolor="windowText" strokeweight="1pt">
                <v:stroke joinstyle="miter"/>
                <v:textbo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716608" behindDoc="0" locked="0" layoutInCell="1" allowOverlap="1" wp14:anchorId="64C279B0" wp14:editId="13C33C44">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770935" id="Đường kết nối Mũi tên Thẳng 234" o:spid="_x0000_s1026" type="#_x0000_t32" style="position:absolute;margin-left:200.25pt;margin-top:53.75pt;width:0;height:5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717632" behindDoc="0" locked="0" layoutInCell="1" allowOverlap="1" wp14:anchorId="43EBC2B0" wp14:editId="4698A670">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B53A60A" id="Đường kết nối Mũi tên Thẳng 233" o:spid="_x0000_s1026" type="#_x0000_t32" style="position:absolute;margin-left:243pt;margin-top:52.75pt;width:0;height:4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yF0HwIAANoDAAAOAAAAZHJzL2Uyb0RvYy54bWysUz2PEzEQ7ZH4D5Z7srmcCFG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pLchd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14:anchorId="693601FC" wp14:editId="57F6FE95">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B72A605" id="Đường nối Thẳng 243"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719680" behindDoc="0" locked="0" layoutInCell="1" allowOverlap="1" wp14:anchorId="39917265" wp14:editId="1BDE657C">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A514CA" id="Đường kết nối Mũi tên Thẳng 239" o:spid="_x0000_s1026" type="#_x0000_t32" style="position:absolute;margin-left:246.75pt;margin-top:166.35pt;width:0;height:5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XzxFwIAANADAAAOAAAAZHJzL2Uyb0RvYy54bWysU71uE0EQ7pF4h9X2+GyDknD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5S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" strokecolor="windowText" strokeweight="1pt">
                <v:stroke endarrow="block" joinstyle="miter"/>
              </v:shape>
            </w:pict>
          </mc:Fallback>
        </mc:AlternateContent>
      </w:r>
      <w:r>
        <w:rPr>
          <w:noProof/>
        </w:rPr>
        <mc:AlternateContent>
          <mc:Choice Requires="wps">
            <w:drawing>
              <wp:anchor distT="0" distB="0" distL="114300" distR="114300" simplePos="0" relativeHeight="251720704" behindDoc="0" locked="0" layoutInCell="1" allowOverlap="1" wp14:anchorId="3DE802E4" wp14:editId="08C3AB31">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2A54C77" id="Đường kết nối Mũi tên Thẳng 238" o:spid="_x0000_s1026" type="#_x0000_t32" style="position:absolute;margin-left:201.75pt;margin-top:167.1pt;width:0;height:49.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" strokecolor="windowText" strokeweight="1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58B196B" wp14:editId="545AF49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BF3221" w:rsidRDefault="00BF3221"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8B196B" id="Hộp Văn bản 236" o:spid="_x0000_s1055" type="#_x0000_t202" style="position:absolute;left:0;text-align:left;margin-left:240pt;margin-top:71.3pt;width:30.75pt;height:21.75pt;z-index:2517227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" fillcolor="window" strokecolor="window" strokeweight=".5pt">
                <v:textbox>
                  <w:txbxContent>
                    <w:p w:rsidR="00BF3221" w:rsidRDefault="00BF3221" w:rsidP="00844BE6">
                      <w:r>
                        <w:t>D1</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40651839" wp14:editId="015F095E">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651839" id="Hộp Văn bản 241" o:spid="_x0000_s1056" type="#_x0000_t202" style="position:absolute;left:0;text-align:left;margin-left:241.5pt;margin-top:177.2pt;width:27.75pt;height:21.75pt;z-index:251724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" fillcolor="window" stroked="f" strokeweight=".5pt">
                <v:textbox>
                  <w:txbxContent>
                    <w:p w:rsidR="00BF3221" w:rsidRDefault="00BF3221" w:rsidP="00844BE6">
                      <w:r>
                        <w:t>D3</w:t>
                      </w:r>
                    </w:p>
                  </w:txbxContent>
                </v:textbox>
                <w10:wrap anchorx="margin"/>
              </v:shape>
            </w:pict>
          </mc:Fallback>
        </mc:AlternateContent>
      </w:r>
      <w:r>
        <w:rPr>
          <w:noProof/>
        </w:rPr>
        <mc:AlternateContent>
          <mc:Choice Requires="wps">
            <w:drawing>
              <wp:anchor distT="0" distB="0" distL="114300" distR="114300" simplePos="0" relativeHeight="251725824" behindDoc="0" locked="0" layoutInCell="1" allowOverlap="1" wp14:anchorId="35F719A4" wp14:editId="639F6EC9">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BF3221" w:rsidRDefault="00BF3221"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F719A4" id="Hộp Văn bản 235" o:spid="_x0000_s1057" type="#_x0000_t202" style="position:absolute;left:0;text-align:left;margin-left:318pt;margin-top:71.3pt;width:28.5pt;height:21.75pt;z-index:251725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" fillcolor="window" strokecolor="window" strokeweight=".5pt">
                <v:textbox>
                  <w:txbxContent>
                    <w:p w:rsidR="00BF3221" w:rsidRDefault="00BF3221"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1728" behindDoc="0" locked="0" layoutInCell="1" allowOverlap="1" wp14:anchorId="766A01E3" wp14:editId="5BD75EBE">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66A01E3" id="Hộp Văn bản 242" o:spid="_x0000_s1058" type="#_x0000_t202" style="position:absolute;left:0;text-align:left;margin-left:150pt;margin-top:1.25pt;width:145.5pt;height:4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" fillcolor="window" stroked="f" strokeweight=".5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14:anchorId="705A93D6" wp14:editId="5DE65966">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4F57DF0" id="Đường nối Thẳng 246"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" strokecolor="windowText" strokeweight="1pt">
                <v:stroke joinstyle="miter"/>
              </v:line>
            </w:pict>
          </mc:Fallback>
        </mc:AlternateContent>
      </w:r>
      <w:r w:rsidRPr="00071AD0">
        <w:rPr>
          <w:rFonts w:ascii="Times New Roman" w:hAnsi="Times New Roman" w:cs="Times New Roman"/>
          <w:sz w:val="28"/>
          <w:szCs w:val="28"/>
        </w:rPr>
        <w:t xml:space="preserve"> </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MaKH, HoTen, DiaChi, SoDT)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844BE6" w:rsidRPr="00F734FA" w:rsidRDefault="00844BE6" w:rsidP="00844BE6">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697152" behindDoc="0" locked="0" layoutInCell="1" allowOverlap="1" wp14:anchorId="6900842E" wp14:editId="53DBC8A7">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00842E" id="Hộp Văn bản 281" o:spid="_x0000_s1059" type="#_x0000_t202" style="position:absolute;left:0;text-align:left;margin-left:321.75pt;margin-top:177.2pt;width:27.75pt;height:21.75pt;z-index:251697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" fillcolor="window" stroked="f" strokeweight=".5pt">
                <v:textbox>
                  <w:txbxContent>
                    <w:p w:rsidR="00BF3221" w:rsidRDefault="00BF3221" w:rsidP="00844BE6">
                      <w:r>
                        <w:t>D4</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31AD96BF" wp14:editId="6B7CDC53">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1AD96BF" id="Hình chữ nhật 248" o:spid="_x0000_s1060" style="position:absolute;left:0;text-align:left;margin-left:155.25pt;margin-top:10pt;width:132.75pt;height:4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" fillcolor="window" strokecolor="windowText" strokeweight="1pt">
                <v:textbo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688960" behindDoc="0" locked="0" layoutInCell="1" allowOverlap="1" wp14:anchorId="301D4C2C" wp14:editId="6EFFFCBD">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01D4C2C" id="Hình Bầu dục 278" o:spid="_x0000_s1061" style="position:absolute;left:0;text-align:left;margin-left:151.5pt;margin-top:102.3pt;width:147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&#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0TeVJJMCAAD+BAAADgAAAAAAAAAAAAAAAAAuAgAAZHJzL2Uyb0RvYy54&#10;bWxQSwECLQAUAAYACAAAACEA8DBGZeAAAAALAQAADwAAAAAAAAAAAAAAAADtBAAAZHJzL2Rvd25y&#10;ZXYueG1sUEsFBgAAAAAEAAQA8wAAAPoFAAAAAA==&#10;" filled="f" strokecolor="windowText" strokeweight="1pt">
                <v:stroke joinstyle="miter"/>
                <v:textbox>
                  <w:txbxContent>
                    <w:p w:rsidR="00BF3221" w:rsidRDefault="00BF3221"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689984" behindDoc="0" locked="0" layoutInCell="1" allowOverlap="1" wp14:anchorId="6D8FC6CF" wp14:editId="3FCADF9F">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23EFA9" id="Đường kết nối Mũi tên Thẳng 250" o:spid="_x0000_s1026" type="#_x0000_t32" style="position:absolute;margin-left:200.25pt;margin-top:53.75pt;width:0;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ujzFg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" strokecolor="windowText" strokeweight="1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4F1AA4E" wp14:editId="261F607C">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6B92C5" id="Đường kết nối Mũi tên Thẳng 249" o:spid="_x0000_s1026" type="#_x0000_t32" style="position:absolute;margin-left:243pt;margin-top:52.75pt;width:0;height:49.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bY2sy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1CC528FA" wp14:editId="52C1AD93">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5E3A668" id="Đường nối Thẳng 28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" strokecolor="windowText"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B2CC76D" wp14:editId="2FEB976F">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434AA6" id="Đường kết nối Mũi tên Thẳng 280" o:spid="_x0000_s1026" type="#_x0000_t32" style="position:absolute;margin-left:246.75pt;margin-top:166.35pt;width:0;height:5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7C1D5A75" wp14:editId="0D24323E">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5C5B5F" id="Đường kết nối Mũi tên Thẳng 279" o:spid="_x0000_s1026" type="#_x0000_t32" style="position:absolute;margin-left:201.75pt;margin-top:167.1pt;width:0;height:4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jpvHwIAANoDAAAOAAAAZHJzL2Uyb0RvYy54bWysUz2PEzEQ7ZH4D5Z7srlI5EK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" strokecolor="windowText" strokeweight="1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40A83231" wp14:editId="0F9A4816">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A83231" id="Hộp Văn bản 283" o:spid="_x0000_s1062" type="#_x0000_t202" style="position:absolute;left:0;text-align:left;margin-left:155.25pt;margin-top:218.85pt;width:145.5pt;height:4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" fillcolor="window" stroked="f" strokeweight=".5pt">
                <v:textbox>
                  <w:txbxContent>
                    <w:p w:rsidR="00BF3221" w:rsidRDefault="00BF3221"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CCC3601" wp14:editId="31409F2D">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BF3221" w:rsidRDefault="00BF3221"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CCC3601" id="Hộp Văn bản 258" o:spid="_x0000_s1063" type="#_x0000_t202" style="position:absolute;left:0;text-align:left;margin-left:240pt;margin-top:71.3pt;width:30.75pt;height:21.75pt;z-index:251696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" fillcolor="window" strokecolor="window" strokeweight=".5pt">
                <v:textbox>
                  <w:txbxContent>
                    <w:p w:rsidR="00BF3221" w:rsidRDefault="00BF3221" w:rsidP="00844BE6">
                      <w:r>
                        <w:t>D1</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172760E2" wp14:editId="5CBC8847">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BF3221" w:rsidRDefault="00BF3221"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2760E2" id="Hộp Văn bản 282" o:spid="_x0000_s1064" type="#_x0000_t202" style="position:absolute;left:0;text-align:left;margin-left:241.5pt;margin-top:177.2pt;width:27.75pt;height:21.75pt;z-index:251698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" fillcolor="window" stroked="f" strokeweight=".5pt">
                <v:textbox>
                  <w:txbxContent>
                    <w:p w:rsidR="00BF3221" w:rsidRDefault="00BF3221" w:rsidP="00844BE6">
                      <w:r>
                        <w:t>D3</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47C50540" wp14:editId="6C6752F2">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2201965" id="Đường nối Thẳng 28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52E600EE" wp14:editId="5CBE7D68">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BF3221" w:rsidRDefault="00BF3221"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E600EE" id="Hộp Văn bản 251" o:spid="_x0000_s1065" type="#_x0000_t202" style="position:absolute;left:0;text-align:left;margin-left:318pt;margin-top:71.3pt;width:28.5pt;height:21.75pt;z-index:251699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" fillcolor="window" strokecolor="window" strokeweight=".5pt">
                <v:textbox>
                  <w:txbxContent>
                    <w:p w:rsidR="00BF3221" w:rsidRDefault="00BF3221"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844BE6" w:rsidRPr="002566B8"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7. Kết thúc.</w:t>
      </w:r>
    </w:p>
    <w:p w:rsidR="00844BE6"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844BE6" w:rsidRDefault="00BF3221" w:rsidP="00844BE6">
      <w:pPr>
        <w:pStyle w:val="oancuaDanhsach"/>
      </w:pPr>
      <w:hyperlink r:id="rId13" w:history="1">
        <w:r w:rsidR="004C7076">
          <w:object w:dxaOrig="1534" w:dyaOrig="997">
            <v:shape id="_x0000_i1026" type="#_x0000_t75" style="width:76.5pt;height:49.5pt" o:ole="">
              <v:imagedata r:id="rId14" o:title=""/>
            </v:shape>
            <o:OLEObject Type="Embed" ProgID="Visio.Drawing.15" ShapeID="_x0000_i1026" DrawAspect="Icon" ObjectID="_1585776819" r:id="rId15"/>
          </w:object>
        </w:r>
      </w:hyperlink>
    </w:p>
    <w:p w:rsidR="00844BE6" w:rsidRPr="002566B8" w:rsidRDefault="004C7076" w:rsidP="00844BE6">
      <w:pPr>
        <w:pStyle w:val="oancuaDanhsach"/>
        <w:rPr>
          <w:rFonts w:ascii="Times New Roman" w:hAnsi="Times New Roman" w:cs="Times New Roman"/>
          <w:sz w:val="28"/>
          <w:szCs w:val="28"/>
        </w:rPr>
      </w:pPr>
      <w:r>
        <w:rPr>
          <w:noProof/>
        </w:rPr>
        <w:lastRenderedPageBreak/>
        <w:drawing>
          <wp:inline distT="0" distB="0" distL="0" distR="0" wp14:anchorId="0AF70121" wp14:editId="74ABB0DC">
            <wp:extent cx="5453480" cy="5095875"/>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69317" cy="5110674"/>
                    </a:xfrm>
                    <a:prstGeom prst="rect">
                      <a:avLst/>
                    </a:prstGeom>
                  </pic:spPr>
                </pic:pic>
              </a:graphicData>
            </a:graphic>
          </wp:inline>
        </w:drawing>
      </w:r>
      <w:r w:rsidR="00844BE6">
        <w:rPr>
          <w:noProof/>
        </w:rPr>
        <mc:AlternateContent>
          <mc:Choice Requires="wps">
            <w:drawing>
              <wp:anchor distT="0" distB="0" distL="114300" distR="114300" simplePos="0" relativeHeight="251660288" behindDoc="0" locked="0" layoutInCell="1" allowOverlap="1" wp14:anchorId="754C2672" wp14:editId="056BE69E">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4C2672" id="Hộp Văn bản 247" o:spid="_x0000_s1066" type="#_x0000_t202" style="position:absolute;left:0;text-align:left;margin-left:-39pt;margin-top:69pt;width:60.7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" fillcolor="window" stroked="f" strokeweight=".5pt">
                <v:textbox>
                  <w:txbxContent>
                    <w:p w:rsidR="00BF3221" w:rsidRDefault="00BF3221" w:rsidP="00844BE6"/>
                  </w:txbxContent>
                </v:textbox>
              </v:shape>
            </w:pict>
          </mc:Fallback>
        </mc:AlternateContent>
      </w:r>
      <w:r w:rsidR="00844BE6">
        <w:rPr>
          <w:noProof/>
        </w:rPr>
        <mc:AlternateContent>
          <mc:Choice Requires="wps">
            <w:drawing>
              <wp:anchor distT="0" distB="0" distL="114300" distR="114300" simplePos="0" relativeHeight="251661312" behindDoc="0" locked="0" layoutInCell="1" allowOverlap="1" wp14:anchorId="177AF0FA" wp14:editId="627B556D">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7AF0FA" id="Hộp Văn bản 245" o:spid="_x0000_s1067" type="#_x0000_t202" style="position:absolute;left:0;text-align:left;margin-left:-60.75pt;margin-top:122.25pt;width:60.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" fillcolor="window" stroked="f" strokeweight=".5pt">
                <v:textbox>
                  <w:txbxContent>
                    <w:p w:rsidR="00BF3221" w:rsidRDefault="00BF3221" w:rsidP="00844BE6"/>
                  </w:txbxContent>
                </v:textbox>
              </v:shape>
            </w:pict>
          </mc:Fallback>
        </mc:AlternateContent>
      </w:r>
      <w:r w:rsidR="00844BE6">
        <w:rPr>
          <w:noProof/>
        </w:rPr>
        <mc:AlternateContent>
          <mc:Choice Requires="wps">
            <w:drawing>
              <wp:anchor distT="0" distB="0" distL="114300" distR="114300" simplePos="0" relativeHeight="251662336" behindDoc="0" locked="0" layoutInCell="1" allowOverlap="1" wp14:anchorId="30890FB0" wp14:editId="152BABA8">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0890FB0" id="Hộp Văn bản 244" o:spid="_x0000_s1068" type="#_x0000_t202" style="position:absolute;left:0;text-align:left;margin-left:-54pt;margin-top:153pt;width:60.7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" fillcolor="window" stroked="f" strokeweight=".5pt">
                <v:textbox>
                  <w:txbxContent>
                    <w:p w:rsidR="00BF3221" w:rsidRDefault="00BF3221" w:rsidP="00844BE6"/>
                  </w:txbxContent>
                </v:textbox>
              </v:shape>
            </w:pict>
          </mc:Fallback>
        </mc:AlternateConten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29920" behindDoc="0" locked="0" layoutInCell="1" allowOverlap="1" wp14:anchorId="476501E8" wp14:editId="0906EBC3">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501E8" id="Hộp Văn bản 27" o:spid="_x0000_s1069" type="#_x0000_t202" style="position:absolute;left:0;text-align:left;margin-left:32.25pt;margin-top:-31.5pt;width:434.25pt;height:2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1rJggIAAOY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" fillcolor="#d9d9d9" strokeweight=".5pt">
                <v:textbo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7872" behindDoc="0" locked="0" layoutInCell="1" allowOverlap="1" wp14:anchorId="698F6071" wp14:editId="3C73CFA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F0AF8" id="Hình chữ nhật 23" o:spid="_x0000_s1026" style="position:absolute;margin-left:383.05pt;margin-top:-31.5pt;width:434.25pt;height:227.25pt;z-index:251727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" fillcolor="window" strokecolor="windowText"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41F121A4" wp14:editId="5AA4555C">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121A4" id="Hộp Văn bản 302" o:spid="_x0000_s1070" type="#_x0000_t202" style="position:absolute;left:0;text-align:left;margin-left:443.25pt;margin-top:-30.75pt;width:22.5pt;height:26.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4016" behindDoc="0" locked="0" layoutInCell="1" allowOverlap="1" wp14:anchorId="6D6BA0E2" wp14:editId="5507DE9C">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BA0E2" id="Hộp Văn bản 228" o:spid="_x0000_s1071" type="#_x0000_t202" style="position:absolute;left:0;text-align:left;margin-left:162.75pt;margin-top:.65pt;width:195.7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AQLl3pbwIAAMcEAAAOAAAAAAAAAAAAAAAA&#10;AC4CAABkcnMvZTJvRG9jLnhtbFBLAQItABQABgAIAAAAIQApcQDV3AAAAAgBAAAPAAAAAAAAAAAA&#10;AAAAAMkEAABkcnMvZG93bnJldi54bWxQSwUGAAAAAAQABADzAAAA0gU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0944" behindDoc="0" locked="0" layoutInCell="1" allowOverlap="1" wp14:anchorId="29F3DEB7" wp14:editId="0BB3D65E">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F3DEB7" id="Hộp Văn bản 224" o:spid="_x0000_s1072" type="#_x0000_t202" style="position:absolute;left:0;text-align:left;margin-left:91.5pt;margin-top:.65pt;width:60.75pt;height:27.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AgEbpPaAIAANcEAAAOAAAAAAAAAAAAAAAAAC4CAABk&#10;cnMvZTJvRG9jLnhtbFBLAQItABQABgAIAAAAIQC4GiN93QAAAAgBAAAPAAAAAAAAAAAAAAAAAMI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0D339D5B" wp14:editId="1028714C">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9D5B" id="Hộp Văn bản 304" o:spid="_x0000_s1073" type="#_x0000_t202" style="position:absolute;left:0;text-align:left;margin-left:162.75pt;margin-top:.4pt;width:195.75pt;height:2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MWWNKxxAgAAxwQAAA4AAAAAAAAAAAAA&#10;AAAALgIAAGRycy9lMm9Eb2MueG1sUEsBAi0AFAAGAAgAAAAhAAXxAs/cAAAABwEAAA8AAAAAAAAA&#10;AAAAAAAAyw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7A8F1DCA" wp14:editId="5F76BC87">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8F1DCA" id="Hộp Văn bản 227" o:spid="_x0000_s1074" type="#_x0000_t202" style="position:absolute;left:0;text-align:left;margin-left:92.25pt;margin-top:.4pt;width:60.75pt;height:27.7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692B617B" wp14:editId="40478EBD">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B617B" id="Hộp Văn bản 305" o:spid="_x0000_s1075" type="#_x0000_t202" style="position:absolute;left:0;text-align:left;margin-left:162.75pt;margin-top:16.75pt;width:195.75pt;height:24.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JHdAHdwAgAAxwQAAA4AAAAAAAAAAAAA&#10;AAAALgIAAGRycy9lMm9Eb2MueG1sUEsBAi0AFAAGAAgAAAAhADbqn47dAAAACQEAAA8AAAAAAAAA&#10;AAAAAAAAyg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1968" behindDoc="0" locked="0" layoutInCell="1" allowOverlap="1" wp14:anchorId="143BC773" wp14:editId="545F31A3">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3BC773" id="Hộp Văn bản 226" o:spid="_x0000_s1076" type="#_x0000_t202" style="position:absolute;left:0;text-align:left;margin-left:93pt;margin-top:.9pt;width:60.75pt;height:27.7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63001028" wp14:editId="1478B57C">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01028" id="Hộp Văn bản 307" o:spid="_x0000_s1077" type="#_x0000_t202" style="position:absolute;left:0;text-align:left;margin-left:163.5pt;margin-top:17.25pt;width:195.75pt;height:24.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5040" behindDoc="0" locked="0" layoutInCell="1" allowOverlap="1" wp14:anchorId="75D71F8C" wp14:editId="58E24554">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D71F8C" id="Hộp Văn bản 286" o:spid="_x0000_s1078" type="#_x0000_t202" style="position:absolute;left:0;text-align:left;margin-left:90.75pt;margin-top:2.15pt;width:60.75pt;height:27.7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7B8A90F0" wp14:editId="0DE736D6">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ysClr val="window" lastClr="FFFFFF">
                            <a:lumMod val="85000"/>
                          </a:sysClr>
                        </a:solidFill>
                        <a:ln w="6350">
                          <a:solidFill>
                            <a:prstClr val="black"/>
                          </a:solidFill>
                        </a:ln>
                      </wps:spPr>
                      <wps:txb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A90F0" id="Hộp Văn bản 288" o:spid="_x0000_s1079" type="#_x0000_t202" style="position:absolute;left:0;text-align:left;margin-left:381pt;margin-top:1.15pt;width:48pt;height:2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" fillcolor="#d9d9d9" strokeweight=".5pt">
                <v:textbo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7A2F55BA" wp14:editId="04F8C44C">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F55BA" id="Hộp Văn bản 308" o:spid="_x0000_s1080" type="#_x0000_t202" style="position:absolute;left:0;text-align:left;margin-left:168.75pt;margin-top:.4pt;width:116.25pt;height:24.7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" fillcolor="window" strokeweight=".5pt">
                <v:textbox>
                  <w:txbxContent>
                    <w:p w:rsidR="00BF3221" w:rsidRPr="003D5F44" w:rsidRDefault="00BF3221" w:rsidP="00844BE6">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568F57AC" wp14:editId="542346F0">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Ngaynh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F57AC" id="Hộp Văn bản 309" o:spid="_x0000_s1081" type="#_x0000_t202" style="position:absolute;left:0;text-align:left;margin-left:89.25pt;margin-top:.4pt;width:76.5pt;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Ngaynhap:</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68653CC7" wp14:editId="0ED98519">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32DBF77" id="Đường kết nối Mũi tên Thẳng 311" o:spid="_x0000_s1026" type="#_x0000_t32" style="position:absolute;margin-left:391.5pt;margin-top:8.5pt;width:9pt;height:3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8896" behindDoc="0" locked="0" layoutInCell="1" allowOverlap="1" wp14:anchorId="49D3CBA6" wp14:editId="5D3888A7">
                <wp:simplePos x="0" y="0"/>
                <wp:positionH relativeFrom="column">
                  <wp:posOffset>1457325</wp:posOffset>
                </wp:positionH>
                <wp:positionV relativeFrom="paragraph">
                  <wp:posOffset>171450</wp:posOffset>
                </wp:positionV>
                <wp:extent cx="4200525" cy="27622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4200525" cy="27622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1FFE2" id="Hình chữ nhật 24" o:spid="_x0000_s1026" style="position:absolute;margin-left:114.75pt;margin-top:13.5pt;width:330.7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7088" behindDoc="0" locked="0" layoutInCell="1" allowOverlap="1" wp14:anchorId="5CDF5757" wp14:editId="7F269B4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5757" id="Hộp Văn bản 292" o:spid="_x0000_s1082" type="#_x0000_t202" style="position:absolute;left:0;text-align:left;margin-left:115.5pt;margin-top:14.25pt;width:330pt;height:27.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" fillcolor="#d9d9d9" strokeweight=".5pt">
                <v:textbox>
                  <w:txbxContent>
                    <w:p w:rsidR="00BF3221" w:rsidRPr="001D719E" w:rsidRDefault="00BF3221"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8112" behindDoc="0" locked="0" layoutInCell="1" allowOverlap="1" wp14:anchorId="07205B4D" wp14:editId="7F5B3E5C">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05B4D" id="Hộp Văn bản 293" o:spid="_x0000_s1083" type="#_x0000_t202" style="position:absolute;left:0;text-align:left;margin-left:423pt;margin-top:14.25pt;width:22.5pt;height:27.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14:anchorId="6A7441C3" wp14:editId="090BB6E0">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441C3" id="Hộp Văn bản 294" o:spid="_x0000_s1084" type="#_x0000_t202" style="position:absolute;left:0;text-align:left;margin-left:135pt;margin-top:.4pt;width:152.25pt;height:2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2208" behindDoc="0" locked="0" layoutInCell="1" allowOverlap="1" wp14:anchorId="21736B78" wp14:editId="63EEA7FE">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ysClr val="window" lastClr="FFFFFF"/>
                        </a:solidFill>
                        <a:ln w="6350">
                          <a:no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6B78" id="Hộp Văn bản 298" o:spid="_x0000_s1085" type="#_x0000_t202" style="position:absolute;left:0;text-align:left;margin-left:293.2pt;margin-top:.4pt;width:132.75pt;height:2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" fillcolor="window" stroked="f"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14:anchorId="55AFAD77" wp14:editId="4F9E812D">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ysClr val="window" lastClr="FFFFFF"/>
                        </a:solidFill>
                        <a:ln w="6350">
                          <a:no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FAD77" id="Hộp Văn bản 296" o:spid="_x0000_s1086" type="#_x0000_t202" style="position:absolute;left:0;text-align:left;margin-left:135pt;margin-top:7.8pt;width:153pt;height:23.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" fillcolor="window" stroked="f"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14:anchorId="0ECE781D" wp14:editId="21E29F11">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ysClr val="window" lastClr="FFFFFF"/>
                        </a:solidFill>
                        <a:ln w="6350">
                          <a:no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E781D" id="Hộp Văn bản 297" o:spid="_x0000_s1087" type="#_x0000_t202" style="position:absolute;left:0;text-align:left;margin-left:134.25pt;margin-top:15.9pt;width:156pt;height:2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" fillcolor="window" stroked="f"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14:anchorId="0DFD214D" wp14:editId="42F33D72">
                <wp:simplePos x="0" y="0"/>
                <wp:positionH relativeFrom="column">
                  <wp:posOffset>1828800</wp:posOffset>
                </wp:positionH>
                <wp:positionV relativeFrom="paragraph">
                  <wp:posOffset>122554</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ysClr val="window" lastClr="FFFFFF"/>
                        </a:solidFill>
                        <a:ln w="6350">
                          <a:solidFill>
                            <a:sysClr val="window" lastClr="FFFFFF"/>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BF3221" w:rsidTr="0084731E">
                              <w:trPr>
                                <w:trHeight w:val="574"/>
                              </w:trPr>
                              <w:tc>
                                <w:tcPr>
                                  <w:tcW w:w="71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BF3221" w:rsidRPr="005B5E9E" w:rsidRDefault="00BF3221">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BF3221" w:rsidTr="0084731E">
                              <w:trPr>
                                <w:trHeight w:val="542"/>
                              </w:trPr>
                              <w:tc>
                                <w:tcPr>
                                  <w:tcW w:w="714" w:type="dxa"/>
                                </w:tcPr>
                                <w:p w:rsidR="00BF3221" w:rsidRDefault="00BF3221"/>
                              </w:tc>
                              <w:tc>
                                <w:tcPr>
                                  <w:tcW w:w="1271" w:type="dxa"/>
                                </w:tcPr>
                                <w:p w:rsidR="00BF3221" w:rsidRDefault="00BF3221"/>
                              </w:tc>
                              <w:tc>
                                <w:tcPr>
                                  <w:tcW w:w="1276" w:type="dxa"/>
                                </w:tcPr>
                                <w:p w:rsidR="00BF3221" w:rsidRDefault="00BF3221"/>
                              </w:tc>
                              <w:tc>
                                <w:tcPr>
                                  <w:tcW w:w="1276" w:type="dxa"/>
                                </w:tcPr>
                                <w:p w:rsidR="00BF3221" w:rsidRDefault="00BF3221"/>
                              </w:tc>
                              <w:tc>
                                <w:tcPr>
                                  <w:tcW w:w="1397" w:type="dxa"/>
                                </w:tcPr>
                                <w:p w:rsidR="00BF3221" w:rsidRDefault="00BF3221"/>
                              </w:tc>
                            </w:tr>
                            <w:tr w:rsidR="00BF3221" w:rsidTr="0084731E">
                              <w:trPr>
                                <w:trHeight w:val="542"/>
                              </w:trPr>
                              <w:tc>
                                <w:tcPr>
                                  <w:tcW w:w="714" w:type="dxa"/>
                                </w:tcPr>
                                <w:p w:rsidR="00BF3221" w:rsidRDefault="00BF3221"/>
                              </w:tc>
                              <w:tc>
                                <w:tcPr>
                                  <w:tcW w:w="1271" w:type="dxa"/>
                                </w:tcPr>
                                <w:p w:rsidR="00BF3221" w:rsidRDefault="00BF3221"/>
                              </w:tc>
                              <w:tc>
                                <w:tcPr>
                                  <w:tcW w:w="1276" w:type="dxa"/>
                                </w:tcPr>
                                <w:p w:rsidR="00BF3221" w:rsidRDefault="00BF3221"/>
                              </w:tc>
                              <w:tc>
                                <w:tcPr>
                                  <w:tcW w:w="1276" w:type="dxa"/>
                                </w:tcPr>
                                <w:p w:rsidR="00BF3221" w:rsidRDefault="00BF3221"/>
                              </w:tc>
                              <w:tc>
                                <w:tcPr>
                                  <w:tcW w:w="1397"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D214D" id="Hộp Văn bản 300" o:spid="_x0000_s1088" type="#_x0000_t202" style="position:absolute;left:0;text-align:left;margin-left:2in;margin-top:9.65pt;width:297.75pt;height:93.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" fillcolor="window" strokecolor="window"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BF3221" w:rsidTr="0084731E">
                        <w:trPr>
                          <w:trHeight w:val="574"/>
                        </w:trPr>
                        <w:tc>
                          <w:tcPr>
                            <w:tcW w:w="71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BF3221" w:rsidRPr="005B5E9E" w:rsidRDefault="00BF3221">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BF3221" w:rsidTr="0084731E">
                        <w:trPr>
                          <w:trHeight w:val="542"/>
                        </w:trPr>
                        <w:tc>
                          <w:tcPr>
                            <w:tcW w:w="714" w:type="dxa"/>
                          </w:tcPr>
                          <w:p w:rsidR="00BF3221" w:rsidRDefault="00BF3221"/>
                        </w:tc>
                        <w:tc>
                          <w:tcPr>
                            <w:tcW w:w="1271" w:type="dxa"/>
                          </w:tcPr>
                          <w:p w:rsidR="00BF3221" w:rsidRDefault="00BF3221"/>
                        </w:tc>
                        <w:tc>
                          <w:tcPr>
                            <w:tcW w:w="1276" w:type="dxa"/>
                          </w:tcPr>
                          <w:p w:rsidR="00BF3221" w:rsidRDefault="00BF3221"/>
                        </w:tc>
                        <w:tc>
                          <w:tcPr>
                            <w:tcW w:w="1276" w:type="dxa"/>
                          </w:tcPr>
                          <w:p w:rsidR="00BF3221" w:rsidRDefault="00BF3221"/>
                        </w:tc>
                        <w:tc>
                          <w:tcPr>
                            <w:tcW w:w="1397" w:type="dxa"/>
                          </w:tcPr>
                          <w:p w:rsidR="00BF3221" w:rsidRDefault="00BF3221"/>
                        </w:tc>
                      </w:tr>
                      <w:tr w:rsidR="00BF3221" w:rsidTr="0084731E">
                        <w:trPr>
                          <w:trHeight w:val="542"/>
                        </w:trPr>
                        <w:tc>
                          <w:tcPr>
                            <w:tcW w:w="714" w:type="dxa"/>
                          </w:tcPr>
                          <w:p w:rsidR="00BF3221" w:rsidRDefault="00BF3221"/>
                        </w:tc>
                        <w:tc>
                          <w:tcPr>
                            <w:tcW w:w="1271" w:type="dxa"/>
                          </w:tcPr>
                          <w:p w:rsidR="00BF3221" w:rsidRDefault="00BF3221"/>
                        </w:tc>
                        <w:tc>
                          <w:tcPr>
                            <w:tcW w:w="1276" w:type="dxa"/>
                          </w:tcPr>
                          <w:p w:rsidR="00BF3221" w:rsidRDefault="00BF3221"/>
                        </w:tc>
                        <w:tc>
                          <w:tcPr>
                            <w:tcW w:w="1276" w:type="dxa"/>
                          </w:tcPr>
                          <w:p w:rsidR="00BF3221" w:rsidRDefault="00BF3221"/>
                        </w:tc>
                        <w:tc>
                          <w:tcPr>
                            <w:tcW w:w="1397" w:type="dxa"/>
                          </w:tcPr>
                          <w:p w:rsidR="00BF3221" w:rsidRDefault="00BF3221"/>
                        </w:tc>
                      </w:tr>
                    </w:tbl>
                    <w:p w:rsidR="00BF3221" w:rsidRDefault="00BF3221"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844BE6" w:rsidTr="0084731E">
        <w:trPr>
          <w:trHeight w:val="463"/>
        </w:trPr>
        <w:tc>
          <w:tcPr>
            <w:tcW w:w="562"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85"/>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6</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Nhap</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08891A48" wp14:editId="0EC1E3CC">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91A48" id="Hộp Văn bản 335" o:spid="_x0000_s1089" type="#_x0000_t202" style="position:absolute;left:0;text-align:left;margin-left:443.25pt;margin-top:1.75pt;width:22.5pt;height:26.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6544" behindDoc="0" locked="0" layoutInCell="1" allowOverlap="1" wp14:anchorId="3F4CBFF5" wp14:editId="7E6CF257">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CBFF5" id="Hộp Văn bản 333" o:spid="_x0000_s1090" type="#_x0000_t202" style="position:absolute;left:0;text-align:left;margin-left:31.8pt;margin-top:1.9pt;width:434.25pt;height:27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" fillcolor="#d9d9d9" strokeweight=".5pt">
                <v:textbo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3499F9BA" wp14:editId="120E33CF">
                <wp:simplePos x="0" y="0"/>
                <wp:positionH relativeFrom="margin">
                  <wp:align>right</wp:align>
                </wp:positionH>
                <wp:positionV relativeFrom="paragraph">
                  <wp:posOffset>36831</wp:posOffset>
                </wp:positionV>
                <wp:extent cx="5514975" cy="2552700"/>
                <wp:effectExtent l="0" t="0" r="28575" b="19050"/>
                <wp:wrapNone/>
                <wp:docPr id="334" name="Hình chữ nhật 334"/>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EA178" id="Hình chữ nhật 334" o:spid="_x0000_s1026" style="position:absolute;margin-left:383.05pt;margin-top:2.9pt;width:434.25pt;height:201pt;z-index:2517555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1eqhY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0640" behindDoc="0" locked="0" layoutInCell="1" allowOverlap="1" wp14:anchorId="45E63A81" wp14:editId="2C5F4A7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63A81" id="Hộp Văn bản 336" o:spid="_x0000_s1091" type="#_x0000_t202" style="position:absolute;left:0;text-align:left;margin-left:162.75pt;margin-top:.65pt;width:195.75pt;height:24.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D738lzbwIAAMcEAAAOAAAAAAAAAAAAAAAA&#10;AC4CAABkcnMvZTJvRG9jLnhtbFBLAQItABQABgAIAAAAIQApcQDV3AAAAAgBAAAPAAAAAAAAAAAA&#10;AAAAAMkEAABkcnMvZG93bnJldi54bWxQSwUGAAAAAAQABADzAAAA0gU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7568" behindDoc="0" locked="0" layoutInCell="1" allowOverlap="1" wp14:anchorId="5EB7BA40" wp14:editId="497103FD">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7BA40" id="Hộp Văn bản 337" o:spid="_x0000_s1092" type="#_x0000_t202" style="position:absolute;left:0;text-align:left;margin-left:91.5pt;margin-top:.65pt;width:60.75pt;height:27.7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Cx2Ye1aAIAANcEAAAOAAAAAAAAAAAAAAAAAC4CAABk&#10;cnMvZTJvRG9jLnhtbFBLAQItABQABgAIAAAAIQC4GiN93QAAAAgBAAAPAAAAAAAAAAAAAAAAAMI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9616" behindDoc="0" locked="0" layoutInCell="1" allowOverlap="1" wp14:anchorId="0FB2D97B" wp14:editId="5B4DEB9E">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BF3221" w:rsidRPr="006749D3" w:rsidRDefault="00BF3221"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2D97B" id="Hộp Văn bản 339" o:spid="_x0000_s1093" type="#_x0000_t202" style="position:absolute;left:0;text-align:left;margin-left:92.25pt;margin-top:17.4pt;width:71.25pt;height:27.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" fillcolor="window" strokecolor="window" strokeweight=".5pt">
                <v:textbox>
                  <w:txbxContent>
                    <w:p w:rsidR="00BF3221" w:rsidRPr="006749D3" w:rsidRDefault="00BF3221"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5755057B" wp14:editId="73C02DE6">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5057B" id="Hộp Văn bản 338" o:spid="_x0000_s1094" type="#_x0000_t202" style="position:absolute;left:0;text-align:left;margin-left:162.75pt;margin-top:.4pt;width:195.75pt;height:24.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B1aaa9bwIAAMcEAAAOAAAAAAAAAAAAAAAA&#10;AC4CAABkcnMvZTJvRG9jLnhtbFBLAQItABQABgAIAAAAIQAF8QLP3AAAAAcBAAAPAAAAAAAAAAAA&#10;AAAAAMkEAABkcnMvZG93bnJldi54bWxQSwUGAAAAAAQABADzAAAA0gU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2EADD82D" wp14:editId="5E4B077E">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DD82D" id="Hộp Văn bản 340" o:spid="_x0000_s1095" type="#_x0000_t202" style="position:absolute;left:0;text-align:left;margin-left:162.75pt;margin-top:16.75pt;width:195.75pt;height:24.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E/hqCJwAgAAxwQAAA4AAAAAAAAAAAAA&#10;AAAALgIAAGRycy9lMm9Eb2MueG1sUEsBAi0AFAAGAAgAAAAhADbqn47dAAAACQEAAA8AAAAAAAAA&#10;AAAAAAAAyg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8592" behindDoc="0" locked="0" layoutInCell="1" allowOverlap="1" wp14:anchorId="7F6B621C" wp14:editId="559FB73E">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B621C" id="Hộp Văn bản 341" o:spid="_x0000_s1096" type="#_x0000_t202" style="position:absolute;left:0;text-align:left;margin-left:93pt;margin-top:.55pt;width:64.5pt;height:27.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6B45B517" wp14:editId="6C411EF3">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5B517" id="Hộp Văn bản 344" o:spid="_x0000_s1097" type="#_x0000_t202" style="position:absolute;left:0;text-align:left;margin-left:226.5pt;margin-top:9.3pt;width:54pt;height:2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" fillcolor="#d9d9d9" strokeweight=".5pt">
                <v:textbo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194D4A30" wp14:editId="4523DB4B">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63B1F693" id="Đường kết nối Mũi tên Thẳng 355" o:spid="_x0000_s1026" type="#_x0000_t32" style="position:absolute;margin-left:264pt;margin-top:2.3pt;width:89.25pt;height:32.2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0BA0AD82" wp14:editId="2E2CFEDD">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B46D22B" id="Đường kết nối Mũi tên Thẳng 349" o:spid="_x0000_s1026" type="#_x0000_t32" style="position:absolute;margin-left:195.75pt;margin-top:.8pt;width:47.25pt;height:31.5pt;flip:x;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ASplas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0F3A2554" wp14:editId="44B6AE1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A2554" id="Hộp Văn bản 351" o:spid="_x0000_s1098" type="#_x0000_t202" style="position:absolute;left:0;text-align:left;margin-left:488.25pt;margin-top:20.7pt;width:22.5pt;height:27.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qk6Dz&#10;ggIAAOcEAAAOAAAAAAAAAAAAAAAAAC4CAABkcnMvZTJvRG9jLnhtbFBLAQItABQABgAIAAAAIQDq&#10;+EOO3gAAAAoBAAAPAAAAAAAAAAAAAAAAANwEAABkcnMvZG93bnJldi54bWxQSwUGAAAAAAQABADz&#10;AAAA5wU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2F420A31" wp14:editId="138DBF1D">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8832C" id="Hình chữ nhật 350" o:spid="_x0000_s1026" style="position:absolute;margin-left:351pt;margin-top:2.8pt;width:231pt;height:138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Yzb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7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AV7Yzb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3FE96FB0" wp14:editId="796E7698">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8F590" id="Hình chữ nhật 324" o:spid="_x0000_s1026" style="position:absolute;margin-left:31.5pt;margin-top:.55pt;width:229.5pt;height:13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1DC8A63F" wp14:editId="359E90A2">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8A63F" id="Hộp Văn bản 352" o:spid="_x0000_s1099" type="#_x0000_t202" style="position:absolute;left:0;text-align:left;margin-left:279pt;margin-top:2.8pt;width:231pt;height:27.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" fillcolor="#d9d9d9" strokeweight=".5pt">
                <v:textbox>
                  <w:txbxContent>
                    <w:p w:rsidR="00BF3221" w:rsidRPr="001D719E" w:rsidRDefault="00BF3221"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1F1F7736" wp14:editId="152D1CB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F7736" id="Hộp Văn bản 325" o:spid="_x0000_s1100" type="#_x0000_t202" style="position:absolute;left:0;text-align:left;margin-left:30.75pt;margin-top:1.3pt;width:231pt;height:27.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r8yVI4QC&#10;AADoBAAADgAAAAAAAAAAAAAAAAAuAgAAZHJzL2Uyb0RvYy54bWxQSwECLQAUAAYACAAAACEAeIhu&#10;tdoAAAAHAQAADwAAAAAAAAAAAAAAAADeBAAAZHJzL2Rvd25yZXYueG1sUEsFBgAAAAAEAAQA8wAA&#10;AOUFAAAAAA==&#10;" fillcolor="#d9d9d9" strokeweight=".5pt">
                <v:textbox>
                  <w:txbxContent>
                    <w:p w:rsidR="00BF3221" w:rsidRPr="001D719E" w:rsidRDefault="00BF3221"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7EB3B155" wp14:editId="4EA6F8B3">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3B155" id="Hộp Văn bản 326" o:spid="_x0000_s1101" type="#_x0000_t202" style="position:absolute;left:0;text-align:left;margin-left:238.5pt;margin-top:.75pt;width:22.5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769FB760" wp14:editId="684AE199">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FB760" id="Hộp Văn bản 354" o:spid="_x0000_s1102" type="#_x0000_t202" style="position:absolute;left:0;text-align:left;margin-left:285pt;margin-top:11.55pt;width:219pt;height:93.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4496" behindDoc="0" locked="0" layoutInCell="1" allowOverlap="1" wp14:anchorId="1BBD9103" wp14:editId="5270DF2E">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BF3221" w:rsidTr="0084731E">
                              <w:trPr>
                                <w:trHeight w:val="579"/>
                              </w:trPr>
                              <w:tc>
                                <w:tcPr>
                                  <w:tcW w:w="67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r>
                            <w:tr w:rsidR="00BF3221" w:rsidTr="0084731E">
                              <w:trPr>
                                <w:trHeight w:val="546"/>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6"/>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D9103" id="Hộp Văn bản 331" o:spid="_x0000_s1103" type="#_x0000_t202" style="position:absolute;left:0;text-align:left;margin-left:37.5pt;margin-top:7.8pt;width:221.25pt;height:93.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BF3221" w:rsidTr="0084731E">
                        <w:trPr>
                          <w:trHeight w:val="579"/>
                        </w:trPr>
                        <w:tc>
                          <w:tcPr>
                            <w:tcW w:w="67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BF3221" w:rsidRPr="007E1C82" w:rsidRDefault="00BF3221">
                            <w:pPr>
                              <w:rPr>
                                <w:rFonts w:ascii="Times New Roman" w:hAnsi="Times New Roman" w:cs="Times New Roman"/>
                                <w:sz w:val="28"/>
                                <w:szCs w:val="28"/>
                              </w:rPr>
                            </w:pPr>
                            <w:r w:rsidRPr="007E1C82">
                              <w:rPr>
                                <w:rFonts w:ascii="Times New Roman" w:hAnsi="Times New Roman" w:cs="Times New Roman"/>
                                <w:sz w:val="28"/>
                                <w:szCs w:val="28"/>
                              </w:rPr>
                              <w:t>DonGia</w:t>
                            </w:r>
                          </w:p>
                        </w:tc>
                      </w:tr>
                      <w:tr w:rsidR="00BF3221" w:rsidTr="0084731E">
                        <w:trPr>
                          <w:trHeight w:val="546"/>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6"/>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4F2EBF4D" wp14:editId="4F6DD3C6">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0CB2C" id="Hình chữ nhật 377" o:spid="_x0000_s1026" style="position:absolute;margin-left:383.05pt;margin-top:2.9pt;width:434.25pt;height:201pt;z-index:2517749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iJnHK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436234DC" wp14:editId="2992C546">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234DC" id="Hộp Văn bản 378" o:spid="_x0000_s1104" type="#_x0000_t202" style="position:absolute;left:0;text-align:left;margin-left:32.25pt;margin-top:-31.5pt;width:434.25pt;height:27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IFqgQIAAOg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" fillcolor="#d9d9d9" strokeweight=".5pt">
                <v:textbo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2144" behindDoc="0" locked="0" layoutInCell="1" allowOverlap="1" wp14:anchorId="7EA6D0BD" wp14:editId="60A2D958">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6D0BD" id="Hộp Văn bản 379" o:spid="_x0000_s1105" type="#_x0000_t202" style="position:absolute;left:0;text-align:left;margin-left:443.25pt;margin-top:-30.75pt;width:22.5pt;height:26.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0096" behindDoc="0" locked="0" layoutInCell="1" allowOverlap="1" wp14:anchorId="6278FA61" wp14:editId="562A4D47">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8FA61" id="Hộp Văn bản 380" o:spid="_x0000_s1106" type="#_x0000_t202" style="position:absolute;left:0;text-align:left;margin-left:162.75pt;margin-top:.65pt;width:195.75pt;height:24.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OERbg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7024" behindDoc="0" locked="0" layoutInCell="1" allowOverlap="1" wp14:anchorId="2FE3882B" wp14:editId="46EB9843">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882B" id="Hộp Văn bản 381" o:spid="_x0000_s1107" type="#_x0000_t202" style="position:absolute;left:0;text-align:left;margin-left:91.5pt;margin-top:.65pt;width:60.75pt;height:27.7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SA7N/aAIAANcEAAAOAAAAAAAAAAAAAAAAAC4CAABk&#10;cnMvZTJvRG9jLnhtbFBLAQItABQABgAIAAAAIQC4GiN93QAAAAgBAAAPAAAAAAAAAAAAAAAAAMI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9072" behindDoc="0" locked="0" layoutInCell="1" allowOverlap="1" wp14:anchorId="573D167C" wp14:editId="5D946C36">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BF3221" w:rsidRPr="006749D3" w:rsidRDefault="00BF3221"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D167C" id="Hộp Văn bản 382" o:spid="_x0000_s1108" type="#_x0000_t202" style="position:absolute;left:0;text-align:left;margin-left:92.25pt;margin-top:17.4pt;width:71.25pt;height:2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" fillcolor="window" strokecolor="window" strokeweight=".5pt">
                <v:textbox>
                  <w:txbxContent>
                    <w:p w:rsidR="00BF3221" w:rsidRPr="006749D3" w:rsidRDefault="00BF3221"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3168" behindDoc="0" locked="0" layoutInCell="1" allowOverlap="1" wp14:anchorId="2208334E" wp14:editId="2FA4E9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08334E" id="Hộp Văn bản 383" o:spid="_x0000_s1109" type="#_x0000_t202" style="position:absolute;left:0;text-align:left;margin-left:162.75pt;margin-top:.4pt;width:195.75pt;height:24.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JL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i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DwwBJLbwIAAMcEAAAOAAAAAAAAAAAAAAAA&#10;AC4CAABkcnMvZTJvRG9jLnhtbFBLAQItABQABgAIAAAAIQAF8QLP3AAAAAcBAAAPAAAAAAAAAAAA&#10;AAAAAMkEAABkcnMvZG93bnJldi54bWxQSwUGAAAAAAQABADzAAAA0gU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4192" behindDoc="0" locked="0" layoutInCell="1" allowOverlap="1" wp14:anchorId="648EE235" wp14:editId="5888F6B3">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EE235" id="Hộp Văn bản 384" o:spid="_x0000_s1110" type="#_x0000_t202" style="position:absolute;left:0;text-align:left;margin-left:162.75pt;margin-top:16.75pt;width:195.75pt;height:2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3V+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S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196D1D00" wp14:editId="09FE5907">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D1D00" id="Hộp Văn bản 385" o:spid="_x0000_s1111" type="#_x0000_t202" style="position:absolute;left:0;text-align:left;margin-left:93pt;margin-top:.55pt;width:64.5pt;height:27.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sJavZQIAANcEAAAOAAAAAAAAAAAAAAAAAC4CAABkcnMv&#10;ZTJvRG9jLnhtbFBLAQItABQABgAIAAAAIQCSLjn33QAAAAgBAAAPAAAAAAAAAAAAAAAAAL8EAABk&#10;cnMvZG93bnJldi54bWxQSwUGAAAAAAQABADzAAAAyQ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1120" behindDoc="0" locked="0" layoutInCell="1" allowOverlap="1" wp14:anchorId="7DAA14B7" wp14:editId="00E9B302">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A14B7" id="Hộp Văn bản 386" o:spid="_x0000_s1112" type="#_x0000_t202" style="position:absolute;left:0;text-align:left;margin-left:226.5pt;margin-top:9.3pt;width:54pt;height:24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" fillcolor="#d9d9d9" strokeweight=".5pt">
                <v:textbo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0336" behindDoc="0" locked="0" layoutInCell="1" allowOverlap="1" wp14:anchorId="20851764" wp14:editId="2CDF0BA1">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4B0D71E" id="Đường kết nối Mũi tên Thẳng 387" o:spid="_x0000_s1026" type="#_x0000_t32" style="position:absolute;margin-left:264pt;margin-top:2.3pt;width:89.25pt;height:32.2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5216" behindDoc="0" locked="0" layoutInCell="1" allowOverlap="1" wp14:anchorId="03CDFC97" wp14:editId="105FE791">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157A022" id="Đường kết nối Mũi tên Thẳng 388" o:spid="_x0000_s1026" type="#_x0000_t32" style="position:absolute;margin-left:195.75pt;margin-top:.8pt;width:47.25pt;height:31.5pt;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LLXzUA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8288" behindDoc="0" locked="0" layoutInCell="1" allowOverlap="1" wp14:anchorId="4A435212" wp14:editId="13B05B10">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35212" id="Hộp Văn bản 389" o:spid="_x0000_s1113" type="#_x0000_t202" style="position:absolute;left:0;text-align:left;margin-left:488.25pt;margin-top:20.7pt;width:22.5pt;height:27.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HYOrl&#10;ggIAAOcEAAAOAAAAAAAAAAAAAAAAAC4CAABkcnMvZTJvRG9jLnhtbFBLAQItABQABgAIAAAAIQDq&#10;+EOO3gAAAAoBAAAPAAAAAAAAAAAAAAAAANwEAABkcnMvZG93bnJldi54bWxQSwUGAAAAAAQABADz&#10;AAAA5wU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6FA240CA" wp14:editId="3E9C6644">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DBCD" id="Hình chữ nhật 394" o:spid="_x0000_s1026" style="position:absolute;margin-left:31.5pt;margin-top:.55pt;width:229.5pt;height:16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6240" behindDoc="0" locked="0" layoutInCell="1" allowOverlap="1" wp14:anchorId="110C134D" wp14:editId="174D2739">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03E99" id="Hình chữ nhật 390" o:spid="_x0000_s1026" style="position:absolute;margin-left:351pt;margin-top:2.8pt;width:231pt;height:138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56U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H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DEL56U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7264" behindDoc="0" locked="0" layoutInCell="1" allowOverlap="1" wp14:anchorId="05E67CAB" wp14:editId="7649601E">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E67CAB" id="Hộp Văn bản 391" o:spid="_x0000_s1114" type="#_x0000_t202" style="position:absolute;left:0;text-align:left;margin-left:279pt;margin-top:2.8pt;width:231pt;height:27.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" fillcolor="#d9d9d9" strokeweight=".5pt">
                <v:textbo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77F96158" wp14:editId="35187650">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96158" id="Hộp Văn bản 392" o:spid="_x0000_s1115" type="#_x0000_t202" style="position:absolute;left:0;text-align:left;margin-left:30.75pt;margin-top:1.3pt;width:231pt;height:27.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WPpkiIQC&#10;AADoBAAADgAAAAAAAAAAAAAAAAAuAgAAZHJzL2Uyb0RvYy54bWxQSwECLQAUAAYACAAAACEAeIhu&#10;tdoAAAAHAQAADwAAAAAAAAAAAAAAAADeBAAAZHJzL2Rvd25yZXYueG1sUEsFBgAAAAAEAAQA8wAA&#10;AOUFAAAAAA==&#10;" fillcolor="#d9d9d9" strokeweight=".5pt">
                <v:textbo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067FB2F5" wp14:editId="6C0116F3">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FB2F5" id="Hộp Văn bản 393" o:spid="_x0000_s1116" type="#_x0000_t202" style="position:absolute;left:0;text-align:left;margin-left:238.5pt;margin-top:.75pt;width:22.5pt;height:27.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1360" behindDoc="0" locked="0" layoutInCell="1" allowOverlap="1" wp14:anchorId="00DA6018" wp14:editId="54A516EA">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SoDT</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A6018" id="Hộp Văn bản 399" o:spid="_x0000_s1117" type="#_x0000_t202" style="position:absolute;left:0;text-align:left;margin-left:34.5pt;margin-top:9.3pt;width:219pt;height:93.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SoDT</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9312" behindDoc="0" locked="0" layoutInCell="1" allowOverlap="1" wp14:anchorId="5C6CF090" wp14:editId="5A55BCA5">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SoDT</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CF090" id="Hộp Văn bản 397" o:spid="_x0000_s1118" type="#_x0000_t202" style="position:absolute;left:0;text-align:left;margin-left:286.5pt;margin-top:8.55pt;width:219pt;height:93.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BF3221" w:rsidTr="0084731E">
                        <w:trPr>
                          <w:trHeight w:val="574"/>
                        </w:trPr>
                        <w:tc>
                          <w:tcPr>
                            <w:tcW w:w="67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SoDT</w:t>
                            </w:r>
                          </w:p>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r w:rsidR="00BF3221" w:rsidTr="0084731E">
                        <w:trPr>
                          <w:trHeight w:val="542"/>
                        </w:trPr>
                        <w:tc>
                          <w:tcPr>
                            <w:tcW w:w="678" w:type="dxa"/>
                          </w:tcPr>
                          <w:p w:rsidR="00BF3221" w:rsidRDefault="00BF3221"/>
                        </w:tc>
                        <w:tc>
                          <w:tcPr>
                            <w:tcW w:w="1289" w:type="dxa"/>
                          </w:tcPr>
                          <w:p w:rsidR="00BF3221" w:rsidRDefault="00BF3221"/>
                        </w:tc>
                        <w:tc>
                          <w:tcPr>
                            <w:tcW w:w="1208" w:type="dxa"/>
                          </w:tcPr>
                          <w:p w:rsidR="00BF3221" w:rsidRDefault="00BF3221"/>
                        </w:tc>
                        <w:tc>
                          <w:tcPr>
                            <w:tcW w:w="1184" w:type="dxa"/>
                          </w:tcPr>
                          <w:p w:rsidR="00BF3221" w:rsidRDefault="00BF3221"/>
                        </w:tc>
                      </w:tr>
                    </w:tbl>
                    <w:p w:rsidR="00BF3221" w:rsidRDefault="00BF3221"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2384" behindDoc="0" locked="0" layoutInCell="1" allowOverlap="1" wp14:anchorId="2632FB35" wp14:editId="0CDBDE00">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BF3221" w:rsidRPr="00B45347" w:rsidRDefault="00BF3221"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2FB35" id="Hộp Văn bản 400" o:spid="_x0000_s1119" type="#_x0000_t202" style="position:absolute;left:0;text-align:left;margin-left:203.25pt;margin-top:16.2pt;width:40.5pt;height:2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" fillcolor="#d9d9d9" strokeweight=".5pt">
                <v:textbox>
                  <w:txbxContent>
                    <w:p w:rsidR="00BF3221" w:rsidRPr="00B45347" w:rsidRDefault="00BF3221"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lastRenderedPageBreak/>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3408" behindDoc="0" locked="0" layoutInCell="1" allowOverlap="1" wp14:anchorId="69E04CE3" wp14:editId="5CF284B8">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AA15A" id="Hình chữ nhật 401" o:spid="_x0000_s1026" style="position:absolute;margin-left:383.05pt;margin-top:2.9pt;width:434.25pt;height:201pt;z-index:251793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4432" behindDoc="0" locked="0" layoutInCell="1" allowOverlap="1" wp14:anchorId="5EDA6208" wp14:editId="7AEFA8EA">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A6208" id="Hộp Văn bản 402" o:spid="_x0000_s1120" type="#_x0000_t202" style="position:absolute;left:0;text-align:left;margin-left:32.25pt;margin-top:-31.5pt;width:434.25pt;height:27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" fillcolor="#d9d9d9" strokeweight=".5pt">
                <v:textbox>
                  <w:txbxContent>
                    <w:p w:rsidR="00BF3221" w:rsidRPr="001D719E" w:rsidRDefault="00BF3221"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0576" behindDoc="0" locked="0" layoutInCell="1" allowOverlap="1" wp14:anchorId="57301B4F" wp14:editId="6B947AB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01B4F" id="Hộp Văn bản 403" o:spid="_x0000_s1121" type="#_x0000_t202" style="position:absolute;left:0;text-align:left;margin-left:443.25pt;margin-top:-30.75pt;width:22.5pt;height:26.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8528" behindDoc="0" locked="0" layoutInCell="1" allowOverlap="1" wp14:anchorId="3A35AB15" wp14:editId="37F11960">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5AB15" id="Hộp Văn bản 404" o:spid="_x0000_s1122" type="#_x0000_t202" style="position:absolute;left:0;text-align:left;margin-left:162.75pt;margin-top:.65pt;width:195.75pt;height:24.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95456" behindDoc="0" locked="0" layoutInCell="1" allowOverlap="1" wp14:anchorId="37673C10" wp14:editId="0E77F088">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73C10" id="Hộp Văn bản 405" o:spid="_x0000_s1123" type="#_x0000_t202" style="position:absolute;left:0;text-align:left;margin-left:91.5pt;margin-top:.65pt;width:60.75pt;height:27.75pt;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E3LqOaAIAANcEAAAOAAAAAAAAAAAAAAAAAC4CAABk&#10;cnMvZTJvRG9jLnhtbFBLAQItABQABgAIAAAAIQC4GiN93QAAAAgBAAAPAAAAAAAAAAAAAAAAAMIE&#10;AABkcnMvZG93bnJldi54bWxQSwUGAAAAAAQABADzAAAAzA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7504" behindDoc="0" locked="0" layoutInCell="1" allowOverlap="1" wp14:anchorId="2A534628" wp14:editId="57B74193">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BF3221" w:rsidRPr="006749D3" w:rsidRDefault="00BF3221"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34628" id="Hộp Văn bản 406" o:spid="_x0000_s1124" type="#_x0000_t202" style="position:absolute;left:0;text-align:left;margin-left:92.25pt;margin-top:17.4pt;width:71.25pt;height:27.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" fillcolor="window" strokecolor="window" strokeweight=".5pt">
                <v:textbox>
                  <w:txbxContent>
                    <w:p w:rsidR="00BF3221" w:rsidRPr="006749D3" w:rsidRDefault="00BF3221"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1600" behindDoc="0" locked="0" layoutInCell="1" allowOverlap="1" wp14:anchorId="2C5B8476" wp14:editId="4DF5777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B8476" id="Hộp Văn bản 407" o:spid="_x0000_s1125" type="#_x0000_t202" style="position:absolute;left:0;text-align:left;margin-left:162.75pt;margin-top:.4pt;width:195.75pt;height:24.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Cl/72xxAgAAxwQAAA4AAAAAAAAAAAAA&#10;AAAALgIAAGRycy9lMm9Eb2MueG1sUEsBAi0AFAAGAAgAAAAhAAXxAs/cAAAABwEAAA8AAAAAAAAA&#10;AAAAAAAAyw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2624" behindDoc="0" locked="0" layoutInCell="1" allowOverlap="1" wp14:anchorId="5CF4C67A" wp14:editId="356F23A4">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BF3221" w:rsidRPr="003D5F44" w:rsidRDefault="00BF3221"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C67A" id="Hộp Văn bản 408" o:spid="_x0000_s1126" type="#_x0000_t202" style="position:absolute;left:0;text-align:left;margin-left:162.75pt;margin-top:16.75pt;width:195.75pt;height:24.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NVykINwAgAAyAQAAA4AAAAAAAAAAAAA&#10;AAAALgIAAGRycy9lMm9Eb2MueG1sUEsBAi0AFAAGAAgAAAAhADbqn47dAAAACQEAAA8AAAAAAAAA&#10;AAAAAAAAygQAAGRycy9kb3ducmV2LnhtbFBLBQYAAAAABAAEAPMAAADUBQAAAAA=&#10;" fillcolor="window" strokeweight=".5pt">
                <v:textbox>
                  <w:txbxContent>
                    <w:p w:rsidR="00BF3221" w:rsidRPr="003D5F44" w:rsidRDefault="00BF3221"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6480" behindDoc="0" locked="0" layoutInCell="1" allowOverlap="1" wp14:anchorId="03B724F2" wp14:editId="24110DA4">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B724F2" id="Hộp Văn bản 409" o:spid="_x0000_s1127" type="#_x0000_t202" style="position:absolute;left:0;text-align:left;margin-left:93pt;margin-top:.55pt;width:64.5pt;height:27.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wTd7ZQIAANgEAAAOAAAAAAAAAAAAAAAAAC4CAABkcnMv&#10;ZTJvRG9jLnhtbFBLAQItABQABgAIAAAAIQCSLjn33QAAAAgBAAAPAAAAAAAAAAAAAAAAAL8EAABk&#10;cnMvZG93bnJldi54bWxQSwUGAAAAAAQABADzAAAAyQUAAAAA&#10;" fillcolor="window" strokecolor="window" strokeweight=".5pt">
                <v:textbox>
                  <w:txbxContent>
                    <w:p w:rsidR="00BF3221" w:rsidRPr="003D5F44" w:rsidRDefault="00BF3221" w:rsidP="00844BE6">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9552" behindDoc="0" locked="0" layoutInCell="1" allowOverlap="1" wp14:anchorId="3D45091F" wp14:editId="1C7BBB1D">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5091F" id="Hộp Văn bản 410" o:spid="_x0000_s1128" type="#_x0000_t202" style="position:absolute;left:0;text-align:left;margin-left:226.5pt;margin-top:9.3pt;width:54pt;height:2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" fillcolor="#d9d9d9" strokeweight=".5pt">
                <v:textbox>
                  <w:txbxContent>
                    <w:p w:rsidR="00BF3221" w:rsidRPr="005E3D1C" w:rsidRDefault="00BF3221"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51C5FAA3" wp14:editId="332D1469">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D24637A" id="Đường kết nối Mũi tên Thẳng 422" o:spid="_x0000_s1026" type="#_x0000_t32" style="position:absolute;margin-left:254.25pt;margin-top:16.65pt;width:30pt;height:36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5696" behindDoc="0" locked="0" layoutInCell="1" allowOverlap="1" wp14:anchorId="6374C7C6" wp14:editId="1220E9A6">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74C7C6" id="Hộp Văn bản 413" o:spid="_x0000_s1129" type="#_x0000_t202" style="position:absolute;left:0;text-align:left;margin-left:488.25pt;margin-top:20.7pt;width:22.5pt;height:27.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" fillcolor="#d9d9d9" strokeweight=".5pt">
                <v:textbox>
                  <w:txbxContent>
                    <w:p w:rsidR="00BF3221" w:rsidRPr="00485D44" w:rsidRDefault="00BF3221"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3648" behindDoc="0" locked="0" layoutInCell="1" allowOverlap="1" wp14:anchorId="13B03C4E" wp14:editId="6B063C3F">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17318" id="Hình chữ nhật 415" o:spid="_x0000_s1026" style="position:absolute;margin-left:181.5pt;margin-top:2.8pt;width:400.5pt;height:169.5pt;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4672" behindDoc="0" locked="0" layoutInCell="1" allowOverlap="1" wp14:anchorId="69423AC4" wp14:editId="2CD5510A">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ysClr val="window" lastClr="FFFFFF">
                            <a:lumMod val="85000"/>
                          </a:sysClr>
                        </a:solidFill>
                        <a:ln w="6350">
                          <a:solidFill>
                            <a:prstClr val="black"/>
                          </a:solidFill>
                        </a:ln>
                      </wps:spPr>
                      <wps:txb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23AC4" id="Hộp Văn bản 416" o:spid="_x0000_s1130" type="#_x0000_t202" style="position:absolute;left:0;text-align:left;margin-left:110.25pt;margin-top:2.8pt;width:399.75pt;height:27.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" fillcolor="#d9d9d9" strokeweight=".5pt">
                <v:textbox>
                  <w:txbxContent>
                    <w:p w:rsidR="00BF3221" w:rsidRPr="001D719E" w:rsidRDefault="00BF3221"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6720" behindDoc="0" locked="0" layoutInCell="1" allowOverlap="1" wp14:anchorId="0E92AC53" wp14:editId="2BE9AEC4">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ysClr val="window" lastClr="FFFFFF"/>
                        </a:solidFill>
                        <a:ln w="6350">
                          <a:solidFill>
                            <a:sysClr val="window" lastClr="FFFFFF"/>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BF3221" w:rsidTr="0084731E">
                              <w:trPr>
                                <w:trHeight w:val="599"/>
                              </w:trPr>
                              <w:tc>
                                <w:tcPr>
                                  <w:tcW w:w="867" w:type="dxa"/>
                                </w:tcPr>
                                <w:p w:rsidR="00BF3221" w:rsidRDefault="00BF3221">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BF3221" w:rsidRDefault="00BF3221">
                                  <w:pPr>
                                    <w:rPr>
                                      <w:rFonts w:ascii="Times New Roman" w:hAnsi="Times New Roman" w:cs="Times New Roman"/>
                                      <w:sz w:val="28"/>
                                      <w:szCs w:val="28"/>
                                    </w:rPr>
                                  </w:pPr>
                                  <w:r>
                                    <w:rPr>
                                      <w:rFonts w:ascii="Times New Roman" w:hAnsi="Times New Roman" w:cs="Times New Roman"/>
                                      <w:sz w:val="28"/>
                                      <w:szCs w:val="28"/>
                                    </w:rPr>
                                    <w:t>TienLuong</w:t>
                                  </w:r>
                                </w:p>
                              </w:tc>
                            </w:tr>
                            <w:tr w:rsidR="00BF3221" w:rsidTr="0084731E">
                              <w:trPr>
                                <w:trHeight w:val="565"/>
                              </w:trPr>
                              <w:tc>
                                <w:tcPr>
                                  <w:tcW w:w="867" w:type="dxa"/>
                                </w:tcPr>
                                <w:p w:rsidR="00BF3221" w:rsidRDefault="00BF3221"/>
                              </w:tc>
                              <w:tc>
                                <w:tcPr>
                                  <w:tcW w:w="1308" w:type="dxa"/>
                                </w:tcPr>
                                <w:p w:rsidR="00BF3221" w:rsidRDefault="00BF3221"/>
                              </w:tc>
                              <w:tc>
                                <w:tcPr>
                                  <w:tcW w:w="1268" w:type="dxa"/>
                                </w:tcPr>
                                <w:p w:rsidR="00BF3221" w:rsidRDefault="00BF3221"/>
                              </w:tc>
                              <w:tc>
                                <w:tcPr>
                                  <w:tcW w:w="1281" w:type="dxa"/>
                                </w:tcPr>
                                <w:p w:rsidR="00BF3221" w:rsidRDefault="00BF3221"/>
                              </w:tc>
                              <w:tc>
                                <w:tcPr>
                                  <w:tcW w:w="1283" w:type="dxa"/>
                                </w:tcPr>
                                <w:p w:rsidR="00BF3221" w:rsidRDefault="00BF3221"/>
                              </w:tc>
                              <w:tc>
                                <w:tcPr>
                                  <w:tcW w:w="1772" w:type="dxa"/>
                                </w:tcPr>
                                <w:p w:rsidR="00BF3221" w:rsidRDefault="00BF3221"/>
                              </w:tc>
                            </w:tr>
                            <w:tr w:rsidR="00BF3221" w:rsidTr="0084731E">
                              <w:trPr>
                                <w:trHeight w:val="565"/>
                              </w:trPr>
                              <w:tc>
                                <w:tcPr>
                                  <w:tcW w:w="867" w:type="dxa"/>
                                </w:tcPr>
                                <w:p w:rsidR="00BF3221" w:rsidRDefault="00BF3221"/>
                              </w:tc>
                              <w:tc>
                                <w:tcPr>
                                  <w:tcW w:w="1308" w:type="dxa"/>
                                </w:tcPr>
                                <w:p w:rsidR="00BF3221" w:rsidRDefault="00BF3221"/>
                              </w:tc>
                              <w:tc>
                                <w:tcPr>
                                  <w:tcW w:w="1268" w:type="dxa"/>
                                </w:tcPr>
                                <w:p w:rsidR="00BF3221" w:rsidRDefault="00BF3221"/>
                              </w:tc>
                              <w:tc>
                                <w:tcPr>
                                  <w:tcW w:w="1281" w:type="dxa"/>
                                </w:tcPr>
                                <w:p w:rsidR="00BF3221" w:rsidRDefault="00BF3221"/>
                              </w:tc>
                              <w:tc>
                                <w:tcPr>
                                  <w:tcW w:w="1283" w:type="dxa"/>
                                </w:tcPr>
                                <w:p w:rsidR="00BF3221" w:rsidRDefault="00BF3221"/>
                              </w:tc>
                              <w:tc>
                                <w:tcPr>
                                  <w:tcW w:w="1772" w:type="dxa"/>
                                </w:tcPr>
                                <w:p w:rsidR="00BF3221" w:rsidRDefault="00BF3221"/>
                              </w:tc>
                            </w:tr>
                          </w:tbl>
                          <w:p w:rsidR="00BF3221" w:rsidRDefault="00BF3221"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2AC53" id="Hộp Văn bản 420" o:spid="_x0000_s1131" type="#_x0000_t202" style="position:absolute;left:0;text-align:left;margin-left:115.5pt;margin-top:6.3pt;width:388.5pt;height:96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" fillcolor="window" strokecolor="window"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BF3221" w:rsidTr="0084731E">
                        <w:trPr>
                          <w:trHeight w:val="599"/>
                        </w:trPr>
                        <w:tc>
                          <w:tcPr>
                            <w:tcW w:w="867" w:type="dxa"/>
                          </w:tcPr>
                          <w:p w:rsidR="00BF3221" w:rsidRDefault="00BF3221">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BF3221" w:rsidRPr="007E1C82" w:rsidRDefault="00BF3221">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BF3221" w:rsidRDefault="00BF3221">
                            <w:pPr>
                              <w:rPr>
                                <w:rFonts w:ascii="Times New Roman" w:hAnsi="Times New Roman" w:cs="Times New Roman"/>
                                <w:sz w:val="28"/>
                                <w:szCs w:val="28"/>
                              </w:rPr>
                            </w:pPr>
                            <w:r>
                              <w:rPr>
                                <w:rFonts w:ascii="Times New Roman" w:hAnsi="Times New Roman" w:cs="Times New Roman"/>
                                <w:sz w:val="28"/>
                                <w:szCs w:val="28"/>
                              </w:rPr>
                              <w:t>TienLuong</w:t>
                            </w:r>
                          </w:p>
                        </w:tc>
                      </w:tr>
                      <w:tr w:rsidR="00BF3221" w:rsidTr="0084731E">
                        <w:trPr>
                          <w:trHeight w:val="565"/>
                        </w:trPr>
                        <w:tc>
                          <w:tcPr>
                            <w:tcW w:w="867" w:type="dxa"/>
                          </w:tcPr>
                          <w:p w:rsidR="00BF3221" w:rsidRDefault="00BF3221"/>
                        </w:tc>
                        <w:tc>
                          <w:tcPr>
                            <w:tcW w:w="1308" w:type="dxa"/>
                          </w:tcPr>
                          <w:p w:rsidR="00BF3221" w:rsidRDefault="00BF3221"/>
                        </w:tc>
                        <w:tc>
                          <w:tcPr>
                            <w:tcW w:w="1268" w:type="dxa"/>
                          </w:tcPr>
                          <w:p w:rsidR="00BF3221" w:rsidRDefault="00BF3221"/>
                        </w:tc>
                        <w:tc>
                          <w:tcPr>
                            <w:tcW w:w="1281" w:type="dxa"/>
                          </w:tcPr>
                          <w:p w:rsidR="00BF3221" w:rsidRDefault="00BF3221"/>
                        </w:tc>
                        <w:tc>
                          <w:tcPr>
                            <w:tcW w:w="1283" w:type="dxa"/>
                          </w:tcPr>
                          <w:p w:rsidR="00BF3221" w:rsidRDefault="00BF3221"/>
                        </w:tc>
                        <w:tc>
                          <w:tcPr>
                            <w:tcW w:w="1772" w:type="dxa"/>
                          </w:tcPr>
                          <w:p w:rsidR="00BF3221" w:rsidRDefault="00BF3221"/>
                        </w:tc>
                      </w:tr>
                      <w:tr w:rsidR="00BF3221" w:rsidTr="0084731E">
                        <w:trPr>
                          <w:trHeight w:val="565"/>
                        </w:trPr>
                        <w:tc>
                          <w:tcPr>
                            <w:tcW w:w="867" w:type="dxa"/>
                          </w:tcPr>
                          <w:p w:rsidR="00BF3221" w:rsidRDefault="00BF3221"/>
                        </w:tc>
                        <w:tc>
                          <w:tcPr>
                            <w:tcW w:w="1308" w:type="dxa"/>
                          </w:tcPr>
                          <w:p w:rsidR="00BF3221" w:rsidRDefault="00BF3221"/>
                        </w:tc>
                        <w:tc>
                          <w:tcPr>
                            <w:tcW w:w="1268" w:type="dxa"/>
                          </w:tcPr>
                          <w:p w:rsidR="00BF3221" w:rsidRDefault="00BF3221"/>
                        </w:tc>
                        <w:tc>
                          <w:tcPr>
                            <w:tcW w:w="1281" w:type="dxa"/>
                          </w:tcPr>
                          <w:p w:rsidR="00BF3221" w:rsidRDefault="00BF3221"/>
                        </w:tc>
                        <w:tc>
                          <w:tcPr>
                            <w:tcW w:w="1283" w:type="dxa"/>
                          </w:tcPr>
                          <w:p w:rsidR="00BF3221" w:rsidRDefault="00BF3221"/>
                        </w:tc>
                        <w:tc>
                          <w:tcPr>
                            <w:tcW w:w="1772" w:type="dxa"/>
                          </w:tcPr>
                          <w:p w:rsidR="00BF3221" w:rsidRDefault="00BF3221"/>
                        </w:tc>
                      </w:tr>
                    </w:tbl>
                    <w:p w:rsidR="00BF3221" w:rsidRDefault="00BF3221" w:rsidP="00844BE6"/>
                  </w:txbxContent>
                </v:textbox>
                <w10:wrap anchorx="margin"/>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3EE25B09" wp14:editId="0CCB4D34">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BF3221" w:rsidRPr="00B45347" w:rsidRDefault="00BF3221"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25B09" id="Hộp Văn bản 421" o:spid="_x0000_s1132" type="#_x0000_t202" style="position:absolute;left:0;text-align:left;margin-left:456.75pt;margin-top:3.3pt;width:40.5pt;height:2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" fillcolor="#d9d9d9" strokeweight=".5pt">
                <v:textbox>
                  <w:txbxContent>
                    <w:p w:rsidR="00BF3221" w:rsidRPr="00B45347" w:rsidRDefault="00BF3221"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n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MaKH, MaDT, NgayThu, TienThu)</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bookmarkStart w:id="0" w:name="_GoBack"/>
      <w:bookmarkEnd w:id="0"/>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w:t>
      </w:r>
      <w:r w:rsidRPr="00071AD0">
        <w:rPr>
          <w:rFonts w:ascii="Times New Roman" w:hAnsi="Times New Roman" w:cs="Times New Roman"/>
          <w:sz w:val="28"/>
          <w:szCs w:val="28"/>
        </w:rPr>
        <w:t>,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xml:space="preserve">, HoTen, </w:t>
      </w:r>
      <w:r w:rsidR="004C7076">
        <w:rPr>
          <w:rFonts w:ascii="Times New Roman" w:hAnsi="Times New Roman" w:cs="Times New Roman"/>
          <w:sz w:val="28"/>
          <w:szCs w:val="28"/>
        </w:rPr>
        <w:t xml:space="preserve">GioiTinh, </w:t>
      </w:r>
      <w:r w:rsidRPr="00071AD0">
        <w:rPr>
          <w:rFonts w:ascii="Times New Roman" w:hAnsi="Times New Roman" w:cs="Times New Roman"/>
          <w:sz w:val="28"/>
          <w:szCs w:val="28"/>
        </w:rPr>
        <w:t>CMND, DiaChi)</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 xml:space="preserve"> Giải thích tương tác/giao tiếp giữa các components</w:t>
      </w:r>
    </w:p>
    <w:p w:rsidR="00844BE6" w:rsidRPr="002566B8" w:rsidRDefault="00844BE6" w:rsidP="00844BE6">
      <w:pPr>
        <w:pStyle w:val="oancuaDanhsach"/>
        <w:numPr>
          <w:ilvl w:val="0"/>
          <w:numId w:val="2"/>
        </w:numPr>
        <w:rPr>
          <w:rFonts w:ascii="Times New Roman" w:hAnsi="Times New Roman" w:cs="Times New Roman"/>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844BE6"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Pr="00844BE6" w:rsidRDefault="00993E80" w:rsidP="00844BE6"/>
    <w:sectPr w:rsidR="00993E80" w:rsidRPr="0084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7365" w:rsidRDefault="001E7365" w:rsidP="00E97B2F">
      <w:pPr>
        <w:spacing w:after="0" w:line="240" w:lineRule="auto"/>
      </w:pPr>
      <w:r>
        <w:separator/>
      </w:r>
    </w:p>
  </w:endnote>
  <w:endnote w:type="continuationSeparator" w:id="0">
    <w:p w:rsidR="001E7365" w:rsidRDefault="001E7365"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7365" w:rsidRDefault="001E7365" w:rsidP="00E97B2F">
      <w:pPr>
        <w:spacing w:after="0" w:line="240" w:lineRule="auto"/>
      </w:pPr>
      <w:r>
        <w:separator/>
      </w:r>
    </w:p>
  </w:footnote>
  <w:footnote w:type="continuationSeparator" w:id="0">
    <w:p w:rsidR="001E7365" w:rsidRDefault="001E7365"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0"/>
  </w:num>
  <w:num w:numId="30">
    <w:abstractNumId w:val="18"/>
  </w:num>
  <w:num w:numId="31">
    <w:abstractNumId w:val="12"/>
  </w:num>
  <w:num w:numId="32">
    <w:abstractNumId w:val="6"/>
  </w:num>
  <w:num w:numId="33">
    <w:abstractNumId w:val="21"/>
  </w:num>
  <w:num w:numId="34">
    <w:abstractNumId w:val="14"/>
  </w:num>
  <w:num w:numId="35">
    <w:abstractNumId w:val="8"/>
  </w:num>
  <w:num w:numId="36">
    <w:abstractNumId w:val="20"/>
  </w:num>
  <w:num w:numId="37">
    <w:abstractNumId w:val="2"/>
  </w:num>
  <w:num w:numId="38">
    <w:abstractNumId w:val="0"/>
    <w:lvlOverride w:ilvl="0">
      <w:startOverride w:val="1"/>
    </w:lvlOverride>
    <w:lvlOverride w:ilvl="1"/>
    <w:lvlOverride w:ilvl="2"/>
    <w:lvlOverride w:ilvl="3"/>
    <w:lvlOverride w:ilvl="4"/>
    <w:lvlOverride w:ilvl="5"/>
    <w:lvlOverride w:ilvl="6"/>
    <w:lvlOverride w:ilvl="7"/>
    <w:lvlOverride w:ilvl="8"/>
  </w:num>
  <w:num w:numId="39">
    <w:abstractNumId w:val="15"/>
  </w:num>
  <w:num w:numId="40">
    <w:abstractNumId w:val="7"/>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07514"/>
    <w:rsid w:val="0017712D"/>
    <w:rsid w:val="001B3571"/>
    <w:rsid w:val="001E34DB"/>
    <w:rsid w:val="001E7365"/>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076"/>
    <w:rsid w:val="004C731A"/>
    <w:rsid w:val="004D0DC9"/>
    <w:rsid w:val="00550148"/>
    <w:rsid w:val="005514C1"/>
    <w:rsid w:val="00570600"/>
    <w:rsid w:val="005737C8"/>
    <w:rsid w:val="005B44F8"/>
    <w:rsid w:val="005C3A90"/>
    <w:rsid w:val="005E3CC7"/>
    <w:rsid w:val="005E6B72"/>
    <w:rsid w:val="005F3AA2"/>
    <w:rsid w:val="00640556"/>
    <w:rsid w:val="006F7756"/>
    <w:rsid w:val="00701BE4"/>
    <w:rsid w:val="00734321"/>
    <w:rsid w:val="0075044B"/>
    <w:rsid w:val="007C7115"/>
    <w:rsid w:val="007D5180"/>
    <w:rsid w:val="007D6508"/>
    <w:rsid w:val="007E313E"/>
    <w:rsid w:val="0081680E"/>
    <w:rsid w:val="00844BE6"/>
    <w:rsid w:val="0084731E"/>
    <w:rsid w:val="00867FB1"/>
    <w:rsid w:val="00887B15"/>
    <w:rsid w:val="008A164D"/>
    <w:rsid w:val="008D0719"/>
    <w:rsid w:val="008E64A4"/>
    <w:rsid w:val="008F0F4C"/>
    <w:rsid w:val="00923E70"/>
    <w:rsid w:val="00940767"/>
    <w:rsid w:val="00993E80"/>
    <w:rsid w:val="009D0E29"/>
    <w:rsid w:val="00A15BA9"/>
    <w:rsid w:val="00A343CF"/>
    <w:rsid w:val="00AA7EF2"/>
    <w:rsid w:val="00AF2924"/>
    <w:rsid w:val="00B1444B"/>
    <w:rsid w:val="00B14C4F"/>
    <w:rsid w:val="00B268A2"/>
    <w:rsid w:val="00B91BA1"/>
    <w:rsid w:val="00B93CEA"/>
    <w:rsid w:val="00B957B0"/>
    <w:rsid w:val="00BF3221"/>
    <w:rsid w:val="00C406BD"/>
    <w:rsid w:val="00C43D30"/>
    <w:rsid w:val="00CC6FC9"/>
    <w:rsid w:val="00D2298F"/>
    <w:rsid w:val="00D23C2A"/>
    <w:rsid w:val="00D66094"/>
    <w:rsid w:val="00D716F2"/>
    <w:rsid w:val="00DA171D"/>
    <w:rsid w:val="00DF3F5F"/>
    <w:rsid w:val="00E1492C"/>
    <w:rsid w:val="00E35F91"/>
    <w:rsid w:val="00E61E7F"/>
    <w:rsid w:val="00E83370"/>
    <w:rsid w:val="00E97B2F"/>
    <w:rsid w:val="00ED298C"/>
    <w:rsid w:val="00EE1367"/>
    <w:rsid w:val="00EF3463"/>
    <w:rsid w:val="00F03A33"/>
    <w:rsid w:val="00F60DE1"/>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AC91CF"/>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semiHidden/>
    <w:unhideWhenUsed/>
    <w:qFormat/>
    <w:rsid w:val="00923E7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u3">
    <w:name w:val="heading 3"/>
    <w:basedOn w:val="Binhthng"/>
    <w:next w:val="Binhthng"/>
    <w:link w:val="u3Char"/>
    <w:uiPriority w:val="9"/>
    <w:semiHidden/>
    <w:unhideWhenUsed/>
    <w:qFormat/>
    <w:rsid w:val="00923E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unhideWhenUsed/>
    <w:rsid w:val="00E35F91"/>
    <w:rPr>
      <w:color w:val="0000FF"/>
      <w:u w:val="single"/>
    </w:rPr>
  </w:style>
  <w:style w:type="character" w:styleId="FollowedHyperlink">
    <w:name w:val="FollowedHyperlink"/>
    <w:basedOn w:val="Phngmcinhcuaoanvn"/>
    <w:uiPriority w:val="99"/>
    <w:semiHidden/>
    <w:unhideWhenUsed/>
    <w:rsid w:val="00B91BA1"/>
    <w:rPr>
      <w:color w:val="954F72" w:themeColor="followedHyperlink"/>
      <w:u w:val="single"/>
    </w:rPr>
  </w:style>
  <w:style w:type="paragraph" w:customStyle="1" w:styleId="msonormal0">
    <w:name w:val="msonormal"/>
    <w:basedOn w:val="Binhthng"/>
    <w:rsid w:val="00B91BA1"/>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cpChagiiquyt">
    <w:name w:val="Unresolved Mention"/>
    <w:basedOn w:val="Phngmcinhcuaoanvn"/>
    <w:uiPriority w:val="99"/>
    <w:semiHidden/>
    <w:unhideWhenUsed/>
    <w:rsid w:val="00B268A2"/>
    <w:rPr>
      <w:color w:val="808080"/>
      <w:shd w:val="clear" w:color="auto" w:fill="E6E6E6"/>
    </w:rPr>
  </w:style>
  <w:style w:type="character" w:customStyle="1" w:styleId="u2Char">
    <w:name w:val="Đầu đề 2 Char"/>
    <w:basedOn w:val="Phngmcinhcuaoanvn"/>
    <w:link w:val="u2"/>
    <w:uiPriority w:val="9"/>
    <w:semiHidden/>
    <w:rsid w:val="00923E70"/>
    <w:rPr>
      <w:rFonts w:asciiTheme="majorHAnsi" w:eastAsiaTheme="majorEastAsia" w:hAnsiTheme="majorHAnsi" w:cstheme="majorBidi"/>
      <w:color w:val="2F5496" w:themeColor="accent1" w:themeShade="BF"/>
      <w:sz w:val="26"/>
      <w:szCs w:val="26"/>
    </w:rPr>
  </w:style>
  <w:style w:type="character" w:customStyle="1" w:styleId="u3Char">
    <w:name w:val="Đầu đề 3 Char"/>
    <w:basedOn w:val="Phngmcinhcuaoanvn"/>
    <w:link w:val="u3"/>
    <w:uiPriority w:val="9"/>
    <w:semiHidden/>
    <w:rsid w:val="00923E70"/>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085658">
      <w:bodyDiv w:val="1"/>
      <w:marLeft w:val="0"/>
      <w:marRight w:val="0"/>
      <w:marTop w:val="0"/>
      <w:marBottom w:val="0"/>
      <w:divBdr>
        <w:top w:val="none" w:sz="0" w:space="0" w:color="auto"/>
        <w:left w:val="none" w:sz="0" w:space="0" w:color="auto"/>
        <w:bottom w:val="none" w:sz="0" w:space="0" w:color="auto"/>
        <w:right w:val="none" w:sz="0" w:space="0" w:color="auto"/>
      </w:divBdr>
    </w:div>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20C&#361;/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gm:t>
    </dgm:pt>
    <dgm:pt modelId="{54F50FB1-E825-4B6E-9A86-BF9EF717D418}" type="parTrans" cxnId="{C28ADB36-2223-494C-8DE3-BD1F77A0630E}">
      <dgm:prSet/>
      <dgm: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7523D237-D3E2-457B-8DA4-285DB7339F33}">
      <dgm:prSet phldrT="[Văn bản]" custT="1"/>
      <dgm: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A4AB8F7-B15A-4F02-849A-4CB3E65DFA1D}">
      <dgm:prSet phldrT="[Văn bản]" custT="1"/>
      <dgm: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325893A3-0C3F-4452-9594-482E22652D20}">
      <dgm:prSet phldrT="[Văn bản]" custT="1"/>
      <dgm: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gm:t>
    </dgm:pt>
    <dgm:pt modelId="{7641A21C-7F25-44DA-9725-E47D321C3A36}" type="parTrans" cxnId="{11896271-9B97-450E-B553-0B691FCAF262}">
      <dgm:prSet/>
      <dgm: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gm:t>
    </dgm:pt>
    <dgm:pt modelId="{C5593E0B-2214-40FC-B0C0-D5162CD97D0E}" type="parTrans" cxnId="{6C984738-B78C-4C38-B33B-A06EAEA5309B}">
      <dgm:prSet/>
      <dgm: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54849F-00FA-4C17-90DF-C8BE88566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8</TotalTime>
  <Pages>19</Pages>
  <Words>1672</Words>
  <Characters>9531</Characters>
  <Application>Microsoft Office Word</Application>
  <DocSecurity>0</DocSecurity>
  <Lines>79</Lines>
  <Paragraphs>2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1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Phú Trần Thị Xuân</cp:lastModifiedBy>
  <cp:revision>32</cp:revision>
  <dcterms:created xsi:type="dcterms:W3CDTF">2018-03-10T08:12:00Z</dcterms:created>
  <dcterms:modified xsi:type="dcterms:W3CDTF">2018-04-20T17:47:00Z</dcterms:modified>
</cp:coreProperties>
</file>